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3108F73" w14:textId="77777777" w:rsidR="007F4F52" w:rsidRDefault="004B49CD" w:rsidP="006C6F96">
      <w:pPr>
        <w:pStyle w:val="Heading1"/>
      </w:pPr>
      <w:r>
        <w:t>ER Diagram</w:t>
      </w:r>
    </w:p>
    <w:p w14:paraId="1B443491" w14:textId="77777777" w:rsidR="004B49CD" w:rsidRDefault="004B49CD" w:rsidP="004B49CD">
      <w:pPr>
        <w:pStyle w:val="Heading3"/>
        <w:numPr>
          <w:ilvl w:val="0"/>
          <w:numId w:val="3"/>
        </w:numPr>
      </w:pPr>
      <w:r>
        <w:t>Many to Many</w:t>
      </w:r>
    </w:p>
    <w:p w14:paraId="22A158BF" w14:textId="77777777" w:rsidR="004B49CD" w:rsidRPr="004B49CD" w:rsidRDefault="00EC1255" w:rsidP="004B49CD">
      <w:r>
        <w:t>A can have multiple B and B can have multiple A</w:t>
      </w:r>
    </w:p>
    <w:p w14:paraId="22D66876" w14:textId="77777777" w:rsidR="004B49CD" w:rsidRPr="004B49CD" w:rsidRDefault="004B49CD" w:rsidP="004B49CD">
      <w:r>
        <w:object w:dxaOrig="3991" w:dyaOrig="511" w14:anchorId="2BAA7C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199.25pt;height:25.95pt" o:ole="">
            <v:imagedata r:id="rId5" o:title=""/>
          </v:shape>
          <o:OLEObject Type="Embed" ProgID="Visio.Drawing.15" ShapeID="_x0000_i1033" DrawAspect="Content" ObjectID="_1454936323" r:id="rId6"/>
        </w:object>
      </w:r>
    </w:p>
    <w:p w14:paraId="16723EE0" w14:textId="77777777" w:rsidR="004B49CD" w:rsidRDefault="004B49CD" w:rsidP="004B49CD">
      <w:pPr>
        <w:pStyle w:val="Heading3"/>
        <w:numPr>
          <w:ilvl w:val="0"/>
          <w:numId w:val="3"/>
        </w:numPr>
      </w:pPr>
      <w:r>
        <w:t>One to Many</w:t>
      </w:r>
    </w:p>
    <w:p w14:paraId="37E2E035" w14:textId="77777777" w:rsidR="004B49CD" w:rsidRPr="004B49CD" w:rsidRDefault="00EC1255" w:rsidP="004B49CD">
      <w:r>
        <w:t>A can have multiple B but B can only have one A</w:t>
      </w:r>
    </w:p>
    <w:p w14:paraId="15C01A03" w14:textId="77777777" w:rsidR="004B49CD" w:rsidRDefault="004B49CD" w:rsidP="004B49CD">
      <w:r>
        <w:object w:dxaOrig="3991" w:dyaOrig="511" w14:anchorId="4674AE74">
          <v:shape id="_x0000_i1034" type="#_x0000_t75" style="width:199.25pt;height:25.95pt" o:ole="">
            <v:imagedata r:id="rId7" o:title=""/>
          </v:shape>
          <o:OLEObject Type="Embed" ProgID="Visio.Drawing.15" ShapeID="_x0000_i1034" DrawAspect="Content" ObjectID="_1454936324" r:id="rId8"/>
        </w:object>
      </w:r>
    </w:p>
    <w:p w14:paraId="05B2A6E1" w14:textId="77777777" w:rsidR="004B49CD" w:rsidRDefault="004B49CD" w:rsidP="004B49CD">
      <w:pPr>
        <w:pStyle w:val="Heading3"/>
        <w:numPr>
          <w:ilvl w:val="0"/>
          <w:numId w:val="3"/>
        </w:numPr>
      </w:pPr>
      <w:r>
        <w:t>One to One</w:t>
      </w:r>
    </w:p>
    <w:p w14:paraId="31B8CBA6" w14:textId="77777777" w:rsidR="00EC1255" w:rsidRPr="00EC1255" w:rsidRDefault="00EC1255" w:rsidP="00EC1255">
      <w:r>
        <w:t>A can have only one B and B can have only one B</w:t>
      </w:r>
    </w:p>
    <w:p w14:paraId="196964D7" w14:textId="77777777" w:rsidR="004B49CD" w:rsidRPr="004B49CD" w:rsidRDefault="004B49CD" w:rsidP="004B49CD">
      <w:r>
        <w:object w:dxaOrig="3991" w:dyaOrig="511" w14:anchorId="055562D9">
          <v:shape id="_x0000_i1035" type="#_x0000_t75" style="width:199.25pt;height:25.95pt" o:ole="">
            <v:imagedata r:id="rId9" o:title=""/>
          </v:shape>
          <o:OLEObject Type="Embed" ProgID="Visio.Drawing.15" ShapeID="_x0000_i1035" DrawAspect="Content" ObjectID="_1454936325" r:id="rId10"/>
        </w:object>
      </w:r>
    </w:p>
    <w:p w14:paraId="7B4E5528" w14:textId="77777777" w:rsidR="004B49CD" w:rsidRDefault="00EC1255" w:rsidP="00EC1255">
      <w:pPr>
        <w:pStyle w:val="Heading3"/>
        <w:numPr>
          <w:ilvl w:val="0"/>
          <w:numId w:val="3"/>
        </w:numPr>
      </w:pPr>
      <w:r>
        <w:t>At least one</w:t>
      </w:r>
    </w:p>
    <w:p w14:paraId="0725E38F" w14:textId="77777777" w:rsidR="00EC1255" w:rsidRDefault="00EC1255" w:rsidP="00EC1255">
      <w:r>
        <w:t>Bold arrow specify there is at least one element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EC1255" w14:paraId="4D6A4865" w14:textId="77777777" w:rsidTr="00EC1255">
        <w:tc>
          <w:tcPr>
            <w:tcW w:w="4675" w:type="dxa"/>
          </w:tcPr>
          <w:p w14:paraId="53979A86" w14:textId="77777777" w:rsidR="00EC1255" w:rsidRDefault="00EC1255" w:rsidP="00EC1255">
            <w:r>
              <w:object w:dxaOrig="2461" w:dyaOrig="511" w14:anchorId="37BDD5FB">
                <v:shape id="_x0000_i1042" type="#_x0000_t75" style="width:123.05pt;height:25.95pt" o:ole="">
                  <v:imagedata r:id="rId11" o:title=""/>
                </v:shape>
                <o:OLEObject Type="Embed" ProgID="Visio.Drawing.15" ShapeID="_x0000_i1042" DrawAspect="Content" ObjectID="_1454936326" r:id="rId12"/>
              </w:object>
            </w:r>
          </w:p>
        </w:tc>
        <w:tc>
          <w:tcPr>
            <w:tcW w:w="4675" w:type="dxa"/>
          </w:tcPr>
          <w:p w14:paraId="7A0FDBA5" w14:textId="77777777" w:rsidR="00EC1255" w:rsidRDefault="00EC1255" w:rsidP="00EC1255">
            <w:r>
              <w:t xml:space="preserve">A have at least one </w:t>
            </w:r>
          </w:p>
        </w:tc>
      </w:tr>
      <w:tr w:rsidR="00EC1255" w14:paraId="352FD930" w14:textId="77777777" w:rsidTr="00EC1255">
        <w:tc>
          <w:tcPr>
            <w:tcW w:w="4675" w:type="dxa"/>
          </w:tcPr>
          <w:p w14:paraId="0168237C" w14:textId="77777777" w:rsidR="00EC1255" w:rsidRDefault="00EC1255" w:rsidP="00EC1255">
            <w:r>
              <w:object w:dxaOrig="2461" w:dyaOrig="511" w14:anchorId="08C6CC0A">
                <v:shape id="_x0000_i1038" type="#_x0000_t75" style="width:123.05pt;height:25.95pt" o:ole="">
                  <v:imagedata r:id="rId13" o:title=""/>
                </v:shape>
                <o:OLEObject Type="Embed" ProgID="Visio.Drawing.15" ShapeID="_x0000_i1038" DrawAspect="Content" ObjectID="_1454936327" r:id="rId14"/>
              </w:object>
            </w:r>
          </w:p>
        </w:tc>
        <w:tc>
          <w:tcPr>
            <w:tcW w:w="4675" w:type="dxa"/>
          </w:tcPr>
          <w:p w14:paraId="132608E4" w14:textId="77777777" w:rsidR="00EC1255" w:rsidRDefault="00EC1255" w:rsidP="00EC1255">
            <w:r>
              <w:t>A have exactly one</w:t>
            </w:r>
          </w:p>
        </w:tc>
      </w:tr>
    </w:tbl>
    <w:p w14:paraId="07ABDAEC" w14:textId="77777777" w:rsidR="00EC1255" w:rsidRDefault="00EC1255" w:rsidP="00EC1255"/>
    <w:p w14:paraId="066A5B15" w14:textId="11BF31AB" w:rsidR="003B6B8B" w:rsidRDefault="003B6B8B" w:rsidP="003B6B8B">
      <w:pPr>
        <w:pStyle w:val="Heading3"/>
        <w:numPr>
          <w:ilvl w:val="0"/>
          <w:numId w:val="3"/>
        </w:numPr>
      </w:pPr>
      <w:r>
        <w:t>Aggregation</w:t>
      </w:r>
    </w:p>
    <w:p w14:paraId="31399628" w14:textId="5AB51849" w:rsidR="003B6B8B" w:rsidRPr="003B6B8B" w:rsidRDefault="003B6B8B" w:rsidP="003B6B8B">
      <w:r>
        <w:rPr>
          <w:rFonts w:ascii="Helvetica" w:hAnsi="Helvetica" w:cs="Helvetica"/>
          <w:color w:val="404040"/>
          <w:sz w:val="20"/>
          <w:szCs w:val="20"/>
          <w:shd w:val="clear" w:color="auto" w:fill="FFFFFF"/>
        </w:rPr>
        <w:t>Allows us to treat a reltionship set R as an entity set so that R can participate in other relationships</w:t>
      </w:r>
    </w:p>
    <w:p w14:paraId="602BF768" w14:textId="7EB80D65" w:rsidR="003B6B8B" w:rsidRDefault="003B6B8B" w:rsidP="003B6B8B">
      <w:r>
        <w:rPr>
          <w:noProof/>
        </w:rPr>
        <w:drawing>
          <wp:inline distT="0" distB="0" distL="0" distR="0" wp14:anchorId="33767A9C" wp14:editId="19537198">
            <wp:extent cx="2519916" cy="1659820"/>
            <wp:effectExtent l="0" t="0" r="0" b="0"/>
            <wp:docPr id="4" name="Picture 4" descr="Diagra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Diagram 1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1511" cy="16674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EEC384" w14:textId="1D24FA6F" w:rsidR="00C55CBD" w:rsidRPr="00C55CBD" w:rsidRDefault="00F571B5" w:rsidP="00C55CBD">
      <w:pPr>
        <w:pStyle w:val="Heading1"/>
      </w:pPr>
      <w:r>
        <w:t>Relational algebra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F571B5" w14:paraId="1E48831E" w14:textId="77777777" w:rsidTr="00F571B5">
        <w:tc>
          <w:tcPr>
            <w:tcW w:w="4675" w:type="dxa"/>
          </w:tcPr>
          <w:p w14:paraId="3BD55BDA" w14:textId="374C5D58" w:rsidR="00F571B5" w:rsidRDefault="00F571B5" w:rsidP="00F571B5">
            <w:r>
              <w:t>Selection</w:t>
            </w:r>
          </w:p>
        </w:tc>
        <w:tc>
          <w:tcPr>
            <w:tcW w:w="4675" w:type="dxa"/>
          </w:tcPr>
          <w:p w14:paraId="03318859" w14:textId="51DFE67D" w:rsidR="00F571B5" w:rsidRDefault="00F571B5" w:rsidP="00F571B5"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condition</m:t>
                    </m:r>
                  </m:sub>
                </m:sSub>
                <m:r>
                  <w:rPr>
                    <w:rFonts w:ascii="Cambria Math" w:hAnsi="Cambria Math"/>
                  </w:rPr>
                  <m:t>(Element)</m:t>
                </m:r>
              </m:oMath>
            </m:oMathPara>
          </w:p>
        </w:tc>
      </w:tr>
      <w:tr w:rsidR="00F571B5" w14:paraId="056D03C8" w14:textId="77777777" w:rsidTr="00F571B5">
        <w:tc>
          <w:tcPr>
            <w:tcW w:w="4675" w:type="dxa"/>
          </w:tcPr>
          <w:p w14:paraId="5EDAE5FF" w14:textId="07A5BEE1" w:rsidR="00F571B5" w:rsidRDefault="00F571B5" w:rsidP="00F571B5">
            <w:r>
              <w:t>Projection</w:t>
            </w:r>
          </w:p>
        </w:tc>
        <w:tc>
          <w:tcPr>
            <w:tcW w:w="4675" w:type="dxa"/>
          </w:tcPr>
          <w:p w14:paraId="0EB65F27" w14:textId="3ECC4605" w:rsidR="00F571B5" w:rsidRDefault="00F571B5" w:rsidP="00F571B5"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π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attributes</m:t>
                    </m:r>
                  </m:sub>
                </m:sSub>
                <m:r>
                  <w:rPr>
                    <w:rFonts w:ascii="Cambria Math" w:hAnsi="Cambria Math"/>
                  </w:rPr>
                  <m:t>(Element)</m:t>
                </m:r>
              </m:oMath>
            </m:oMathPara>
          </w:p>
        </w:tc>
      </w:tr>
      <w:tr w:rsidR="00F571B5" w14:paraId="1484FF6D" w14:textId="77777777" w:rsidTr="00F571B5">
        <w:tc>
          <w:tcPr>
            <w:tcW w:w="4675" w:type="dxa"/>
          </w:tcPr>
          <w:p w14:paraId="4236D45E" w14:textId="7C988345" w:rsidR="00F571B5" w:rsidRDefault="00F571B5" w:rsidP="00F571B5">
            <w:r>
              <w:t>Renaming</w:t>
            </w:r>
          </w:p>
        </w:tc>
        <w:tc>
          <w:tcPr>
            <w:tcW w:w="4675" w:type="dxa"/>
          </w:tcPr>
          <w:p w14:paraId="4C7DE347" w14:textId="4196338A" w:rsidR="00F571B5" w:rsidRDefault="00F571B5" w:rsidP="00F571B5">
            <m:oMathPara>
              <m:oMath>
                <m:r>
                  <w:rPr>
                    <w:rFonts w:ascii="Cambria Math" w:hAnsi="Cambria Math"/>
                  </w:rPr>
                  <m:t>ρ(R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 xml:space="preserve">, ..,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</w:rPr>
                  <m:t xml:space="preserve">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alias</m:t>
                    </m:r>
                  </m:sub>
                </m:sSub>
                <m:r>
                  <w:rPr>
                    <w:rFonts w:ascii="Cambria Math" w:hAnsi="Cambria Math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, ..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  <m:r>
                  <w:rPr>
                    <w:rFonts w:ascii="Cambria Math" w:hAnsi="Cambria Math"/>
                  </w:rPr>
                  <m:t>)</m:t>
                </m:r>
              </m:oMath>
            </m:oMathPara>
          </w:p>
        </w:tc>
      </w:tr>
      <w:tr w:rsidR="00F571B5" w14:paraId="3057AFF7" w14:textId="77777777" w:rsidTr="00F571B5">
        <w:tc>
          <w:tcPr>
            <w:tcW w:w="4675" w:type="dxa"/>
          </w:tcPr>
          <w:p w14:paraId="4D47A9E6" w14:textId="106DBBC9" w:rsidR="00F571B5" w:rsidRDefault="00F571B5" w:rsidP="00F571B5">
            <w:r>
              <w:t>Cross product</w:t>
            </w:r>
          </w:p>
        </w:tc>
        <w:tc>
          <w:tcPr>
            <w:tcW w:w="4675" w:type="dxa"/>
          </w:tcPr>
          <w:p w14:paraId="514DCA53" w14:textId="19400CC9" w:rsidR="00F571B5" w:rsidRDefault="00F571B5" w:rsidP="00F571B5">
            <m:oMathPara>
              <m:oMath>
                <m:r>
                  <w:rPr>
                    <w:rFonts w:ascii="Cambria Math" w:hAnsi="Cambria Math"/>
                  </w:rPr>
                  <m:t>×</m:t>
                </m:r>
              </m:oMath>
            </m:oMathPara>
          </w:p>
        </w:tc>
      </w:tr>
      <w:tr w:rsidR="00F571B5" w14:paraId="1F68A24F" w14:textId="77777777" w:rsidTr="00F571B5">
        <w:tc>
          <w:tcPr>
            <w:tcW w:w="4675" w:type="dxa"/>
          </w:tcPr>
          <w:p w14:paraId="2F065A18" w14:textId="5CC9CA6A" w:rsidR="00F571B5" w:rsidRDefault="00F571B5" w:rsidP="00F571B5">
            <w:r>
              <w:t>Join</w:t>
            </w:r>
          </w:p>
        </w:tc>
        <w:tc>
          <w:tcPr>
            <w:tcW w:w="4675" w:type="dxa"/>
          </w:tcPr>
          <w:p w14:paraId="21BB0983" w14:textId="60A719CE" w:rsidR="00F571B5" w:rsidRDefault="00F571B5" w:rsidP="00F571B5">
            <m:oMathPara>
              <m:oMath>
                <m:r>
                  <w:rPr>
                    <w:rFonts w:ascii="Cambria Math" w:hAnsi="Cambria Math"/>
                  </w:rPr>
                  <m:t>⋈</m:t>
                </m:r>
              </m:oMath>
            </m:oMathPara>
          </w:p>
        </w:tc>
      </w:tr>
      <w:tr w:rsidR="00F571B5" w14:paraId="5E62FC3C" w14:textId="77777777" w:rsidTr="00F571B5">
        <w:tc>
          <w:tcPr>
            <w:tcW w:w="4675" w:type="dxa"/>
          </w:tcPr>
          <w:p w14:paraId="0C2781A0" w14:textId="44671E6C" w:rsidR="00F571B5" w:rsidRDefault="00F571B5" w:rsidP="00F571B5">
            <w:r>
              <w:lastRenderedPageBreak/>
              <w:t>Division</w:t>
            </w:r>
          </w:p>
        </w:tc>
        <w:tc>
          <w:tcPr>
            <w:tcW w:w="4675" w:type="dxa"/>
          </w:tcPr>
          <w:p w14:paraId="62A49131" w14:textId="0D1EDF9D" w:rsidR="00F571B5" w:rsidRDefault="00F571B5" w:rsidP="00F571B5"/>
        </w:tc>
      </w:tr>
      <w:tr w:rsidR="00F571B5" w14:paraId="33F774E6" w14:textId="77777777" w:rsidTr="00F571B5">
        <w:tc>
          <w:tcPr>
            <w:tcW w:w="4675" w:type="dxa"/>
          </w:tcPr>
          <w:p w14:paraId="1673782B" w14:textId="6D038C40" w:rsidR="00F571B5" w:rsidRDefault="00F571B5" w:rsidP="00F571B5">
            <w:r>
              <w:t>Intersection</w:t>
            </w:r>
          </w:p>
        </w:tc>
        <w:tc>
          <w:tcPr>
            <w:tcW w:w="4675" w:type="dxa"/>
          </w:tcPr>
          <w:p w14:paraId="66D5D273" w14:textId="23F8CCDE" w:rsidR="00F571B5" w:rsidRDefault="00F571B5" w:rsidP="00F571B5">
            <m:oMathPara>
              <m:oMath>
                <m:r>
                  <w:rPr>
                    <w:rFonts w:ascii="Cambria Math" w:hAnsi="Cambria Math"/>
                  </w:rPr>
                  <m:t>∩</m:t>
                </m:r>
              </m:oMath>
            </m:oMathPara>
          </w:p>
        </w:tc>
      </w:tr>
      <w:tr w:rsidR="00F571B5" w14:paraId="5B495426" w14:textId="77777777" w:rsidTr="00F571B5">
        <w:tc>
          <w:tcPr>
            <w:tcW w:w="4675" w:type="dxa"/>
          </w:tcPr>
          <w:p w14:paraId="6ABAFFC4" w14:textId="0C60B6D3" w:rsidR="00F571B5" w:rsidRDefault="00F571B5" w:rsidP="00F571B5">
            <w:r>
              <w:t>Union</w:t>
            </w:r>
          </w:p>
        </w:tc>
        <w:tc>
          <w:tcPr>
            <w:tcW w:w="4675" w:type="dxa"/>
          </w:tcPr>
          <w:p w14:paraId="22F2E509" w14:textId="40953D48" w:rsidR="00F571B5" w:rsidRDefault="00F571B5" w:rsidP="00F571B5">
            <m:oMathPara>
              <m:oMath>
                <m:r>
                  <w:rPr>
                    <w:rFonts w:ascii="Cambria Math" w:hAnsi="Cambria Math"/>
                  </w:rPr>
                  <m:t>∪</m:t>
                </m:r>
              </m:oMath>
            </m:oMathPara>
          </w:p>
        </w:tc>
      </w:tr>
      <w:tr w:rsidR="00F571B5" w14:paraId="2FC487DB" w14:textId="77777777" w:rsidTr="00F571B5">
        <w:tc>
          <w:tcPr>
            <w:tcW w:w="4675" w:type="dxa"/>
          </w:tcPr>
          <w:p w14:paraId="096754F6" w14:textId="7552670F" w:rsidR="00F571B5" w:rsidRDefault="00F571B5" w:rsidP="00F571B5">
            <w:r>
              <w:t>Set different</w:t>
            </w:r>
          </w:p>
        </w:tc>
        <w:tc>
          <w:tcPr>
            <w:tcW w:w="4675" w:type="dxa"/>
          </w:tcPr>
          <w:p w14:paraId="5C331BF6" w14:textId="52BF14D9" w:rsidR="00F571B5" w:rsidRDefault="00F571B5" w:rsidP="00F571B5">
            <m:oMathPara>
              <m:oMath>
                <m:r>
                  <w:rPr>
                    <w:rFonts w:ascii="Cambria Math" w:hAnsi="Cambria Math"/>
                  </w:rPr>
                  <m:t>-</m:t>
                </m:r>
              </m:oMath>
            </m:oMathPara>
          </w:p>
        </w:tc>
      </w:tr>
    </w:tbl>
    <w:p w14:paraId="498FE16E" w14:textId="07531A72" w:rsidR="006B4BDD" w:rsidRDefault="00C55CBD" w:rsidP="006B4BDD">
      <w:pPr>
        <w:pStyle w:val="Heading2"/>
      </w:pPr>
      <w:r>
        <w:t>Type of joins</w:t>
      </w:r>
    </w:p>
    <w:p w14:paraId="5DF746E8" w14:textId="3FED2EB8" w:rsidR="006F243D" w:rsidRPr="006F243D" w:rsidRDefault="006F243D" w:rsidP="006F243D">
      <w:r>
        <w:rPr>
          <w:noProof/>
        </w:rPr>
        <w:drawing>
          <wp:inline distT="0" distB="0" distL="0" distR="0" wp14:anchorId="71C1FDE2" wp14:editId="2E52BCAF">
            <wp:extent cx="3018406" cy="3646968"/>
            <wp:effectExtent l="0" t="0" r="0" b="0"/>
            <wp:docPr id="5" name="Picture 5" descr="http://howtorollmarijuana.com/wp-content/uploads/2013/07/joints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http://howtorollmarijuana.com/wp-content/uploads/2013/07/joints.gif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7848" cy="36583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FD3855" w14:textId="64CEB072" w:rsidR="00C55CBD" w:rsidRPr="008E3F43" w:rsidRDefault="00C55CBD" w:rsidP="008E3F43">
      <w:pPr>
        <w:pStyle w:val="ListParagraph"/>
        <w:numPr>
          <w:ilvl w:val="0"/>
          <w:numId w:val="3"/>
        </w:numPr>
        <w:rPr>
          <w:sz w:val="20"/>
          <w:szCs w:val="20"/>
          <w:lang w:val="fr-FR"/>
        </w:rPr>
      </w:pPr>
      <w:r w:rsidRPr="008E3F43">
        <w:rPr>
          <w:sz w:val="20"/>
          <w:szCs w:val="20"/>
          <w:lang w:val="fr-FR"/>
        </w:rPr>
        <w:t>Condition/Theta Join </w:t>
      </w:r>
      <m:oMath>
        <m:r>
          <w:rPr>
            <w:rFonts w:ascii="Cambria Math" w:hAnsi="Cambria Math"/>
            <w:sz w:val="24"/>
            <w:szCs w:val="24"/>
            <w:bdr w:val="none" w:sz="0" w:space="0" w:color="auto" w:frame="1"/>
            <w:lang w:val="fr-FR"/>
          </w:rPr>
          <m:t>R</m:t>
        </m:r>
        <m:r>
          <w:rPr>
            <w:rFonts w:ascii="Cambria Math" w:hAnsi="Cambria Math"/>
            <w:bdr w:val="none" w:sz="0" w:space="0" w:color="auto" w:frame="1"/>
            <w:lang w:val="fr-FR"/>
          </w:rPr>
          <m:t>out</m:t>
        </m:r>
        <m:r>
          <m:rPr>
            <m:sty m:val="p"/>
          </m:rPr>
          <w:rPr>
            <w:rFonts w:ascii="Cambria Math" w:hAnsi="Cambria Math"/>
            <w:sz w:val="24"/>
            <w:szCs w:val="24"/>
            <w:bdr w:val="none" w:sz="0" w:space="0" w:color="auto" w:frame="1"/>
            <w:lang w:val="fr-FR"/>
          </w:rPr>
          <m:t>=</m:t>
        </m:r>
        <m:r>
          <w:rPr>
            <w:rFonts w:ascii="Cambria Math" w:hAnsi="Cambria Math"/>
            <w:sz w:val="24"/>
            <w:szCs w:val="24"/>
            <w:bdr w:val="none" w:sz="0" w:space="0" w:color="auto" w:frame="1"/>
            <w:lang w:val="fr-FR"/>
          </w:rPr>
          <m:t>R</m:t>
        </m:r>
        <m:r>
          <w:rPr>
            <w:rFonts w:ascii="Cambria Math" w:hAnsi="Cambria Math"/>
            <w:bdr w:val="none" w:sz="0" w:space="0" w:color="auto" w:frame="1"/>
            <w:lang w:val="fr-FR"/>
          </w:rPr>
          <m:t>in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  <w:lang w:val="fr-FR"/>
          </w:rPr>
          <m:t>1</m:t>
        </m:r>
        <m:r>
          <m:rPr>
            <m:sty m:val="p"/>
          </m:rPr>
          <w:rPr>
            <w:rFonts w:ascii="Cambria Math" w:hAnsi="Cambria Math" w:cs="Cambria Math"/>
            <w:sz w:val="24"/>
            <w:szCs w:val="24"/>
            <w:bdr w:val="none" w:sz="0" w:space="0" w:color="auto" w:frame="1"/>
            <w:lang w:val="fr-FR"/>
          </w:rPr>
          <m:t>⋈</m:t>
        </m:r>
        <m:r>
          <w:rPr>
            <w:rFonts w:ascii="Cambria Math" w:hAnsi="Cambria Math"/>
            <w:bdr w:val="none" w:sz="0" w:space="0" w:color="auto" w:frame="1"/>
            <w:lang w:val="fr-FR"/>
          </w:rPr>
          <m:t>c</m:t>
        </m:r>
        <m:r>
          <w:rPr>
            <w:rFonts w:ascii="Cambria Math" w:hAnsi="Cambria Math"/>
            <w:sz w:val="24"/>
            <w:szCs w:val="24"/>
            <w:bdr w:val="none" w:sz="0" w:space="0" w:color="auto" w:frame="1"/>
            <w:lang w:val="fr-FR"/>
          </w:rPr>
          <m:t>R</m:t>
        </m:r>
        <m:r>
          <w:rPr>
            <w:rFonts w:ascii="Cambria Math" w:hAnsi="Cambria Math"/>
            <w:bdr w:val="none" w:sz="0" w:space="0" w:color="auto" w:frame="1"/>
            <w:lang w:val="fr-FR"/>
          </w:rPr>
          <m:t>in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  <w:lang w:val="fr-FR"/>
          </w:rPr>
          <m:t>2</m:t>
        </m:r>
        <m:r>
          <m:rPr>
            <m:sty m:val="p"/>
          </m:rPr>
          <w:rPr>
            <w:rFonts w:ascii="Cambria Math" w:hAnsi="Cambria Math"/>
            <w:sz w:val="24"/>
            <w:szCs w:val="24"/>
            <w:bdr w:val="none" w:sz="0" w:space="0" w:color="auto" w:frame="1"/>
            <w:lang w:val="fr-FR"/>
          </w:rPr>
          <m:t>=</m:t>
        </m:r>
        <m:r>
          <w:rPr>
            <w:rFonts w:ascii="Cambria Math" w:hAnsi="Cambria Math"/>
            <w:sz w:val="24"/>
            <w:szCs w:val="24"/>
            <w:bdr w:val="none" w:sz="0" w:space="0" w:color="auto" w:frame="1"/>
          </w:rPr>
          <m:t>σ</m:t>
        </m:r>
        <m:r>
          <w:rPr>
            <w:rFonts w:ascii="Cambria Math" w:hAnsi="Cambria Math"/>
            <w:bdr w:val="none" w:sz="0" w:space="0" w:color="auto" w:frame="1"/>
            <w:lang w:val="fr-FR"/>
          </w:rPr>
          <m:t>c</m:t>
        </m:r>
        <m:r>
          <m:rPr>
            <m:sty m:val="p"/>
          </m:rPr>
          <w:rPr>
            <w:rFonts w:ascii="Cambria Math" w:hAnsi="Cambria Math"/>
            <w:sz w:val="24"/>
            <w:szCs w:val="24"/>
            <w:bdr w:val="none" w:sz="0" w:space="0" w:color="auto" w:frame="1"/>
            <w:lang w:val="fr-FR"/>
          </w:rPr>
          <m:t>(</m:t>
        </m:r>
        <m:r>
          <w:rPr>
            <w:rFonts w:ascii="Cambria Math" w:hAnsi="Cambria Math"/>
            <w:sz w:val="24"/>
            <w:szCs w:val="24"/>
            <w:bdr w:val="none" w:sz="0" w:space="0" w:color="auto" w:frame="1"/>
            <w:lang w:val="fr-FR"/>
          </w:rPr>
          <m:t>R</m:t>
        </m:r>
        <m:r>
          <w:rPr>
            <w:rFonts w:ascii="Cambria Math" w:hAnsi="Cambria Math"/>
            <w:bdr w:val="none" w:sz="0" w:space="0" w:color="auto" w:frame="1"/>
            <w:lang w:val="fr-FR"/>
          </w:rPr>
          <m:t>in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  <w:lang w:val="fr-FR"/>
          </w:rPr>
          <m:t>1</m:t>
        </m:r>
        <m:r>
          <m:rPr>
            <m:sty m:val="p"/>
          </m:rPr>
          <w:rPr>
            <w:rFonts w:ascii="Cambria Math" w:hAnsi="Cambria Math"/>
            <w:sz w:val="24"/>
            <w:szCs w:val="24"/>
            <w:bdr w:val="none" w:sz="0" w:space="0" w:color="auto" w:frame="1"/>
            <w:lang w:val="fr-FR"/>
          </w:rPr>
          <m:t>×</m:t>
        </m:r>
        <m:r>
          <w:rPr>
            <w:rFonts w:ascii="Cambria Math" w:hAnsi="Cambria Math"/>
            <w:sz w:val="24"/>
            <w:szCs w:val="24"/>
            <w:bdr w:val="none" w:sz="0" w:space="0" w:color="auto" w:frame="1"/>
            <w:lang w:val="fr-FR"/>
          </w:rPr>
          <m:t>R</m:t>
        </m:r>
        <m:r>
          <w:rPr>
            <w:rFonts w:ascii="Cambria Math" w:hAnsi="Cambria Math"/>
            <w:bdr w:val="none" w:sz="0" w:space="0" w:color="auto" w:frame="1"/>
            <w:lang w:val="fr-FR"/>
          </w:rPr>
          <m:t>in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  <w:lang w:val="fr-FR"/>
          </w:rPr>
          <m:t>2</m:t>
        </m:r>
        <m:r>
          <m:rPr>
            <m:sty m:val="p"/>
          </m:rPr>
          <w:rPr>
            <w:rFonts w:ascii="Cambria Math" w:hAnsi="Cambria Math"/>
            <w:sz w:val="24"/>
            <w:szCs w:val="24"/>
            <w:bdr w:val="none" w:sz="0" w:space="0" w:color="auto" w:frame="1"/>
            <w:lang w:val="fr-FR"/>
          </w:rPr>
          <m:t>)</m:t>
        </m:r>
      </m:oMath>
    </w:p>
    <w:p w14:paraId="7866F7EE" w14:textId="5377E9F0" w:rsidR="00C55CBD" w:rsidRPr="008E3F43" w:rsidRDefault="00C55CBD" w:rsidP="008E3F43">
      <w:pPr>
        <w:pStyle w:val="ListParagraph"/>
        <w:numPr>
          <w:ilvl w:val="0"/>
          <w:numId w:val="3"/>
        </w:numPr>
        <w:rPr>
          <w:sz w:val="20"/>
          <w:szCs w:val="20"/>
        </w:rPr>
      </w:pPr>
      <w:r w:rsidRPr="008E3F43">
        <w:rPr>
          <w:sz w:val="20"/>
          <w:szCs w:val="20"/>
        </w:rPr>
        <w:t>Equi Join: </w:t>
      </w:r>
      <m:oMath>
        <m:r>
          <w:rPr>
            <w:rFonts w:ascii="Cambria Math" w:hAnsi="Cambria Math"/>
            <w:sz w:val="24"/>
            <w:szCs w:val="24"/>
            <w:bdr w:val="none" w:sz="0" w:space="0" w:color="auto" w:frame="1"/>
          </w:rPr>
          <m:t>R</m:t>
        </m:r>
        <m:r>
          <w:rPr>
            <w:rFonts w:ascii="Cambria Math" w:hAnsi="Cambria Math"/>
            <w:bdr w:val="none" w:sz="0" w:space="0" w:color="auto" w:frame="1"/>
          </w:rPr>
          <m:t>out</m:t>
        </m:r>
        <m:r>
          <m:rPr>
            <m:sty m:val="p"/>
          </m:rPr>
          <w:rPr>
            <w:rFonts w:ascii="Cambria Math" w:hAnsi="Cambria Math"/>
            <w:sz w:val="24"/>
            <w:szCs w:val="24"/>
            <w:bdr w:val="none" w:sz="0" w:space="0" w:color="auto" w:frame="1"/>
          </w:rPr>
          <m:t>=</m:t>
        </m:r>
        <m:r>
          <w:rPr>
            <w:rFonts w:ascii="Cambria Math" w:hAnsi="Cambria Math"/>
            <w:sz w:val="24"/>
            <w:szCs w:val="24"/>
            <w:bdr w:val="none" w:sz="0" w:space="0" w:color="auto" w:frame="1"/>
          </w:rPr>
          <m:t>R</m:t>
        </m:r>
        <m:r>
          <w:rPr>
            <w:rFonts w:ascii="Cambria Math" w:hAnsi="Cambria Math"/>
            <w:bdr w:val="none" w:sz="0" w:space="0" w:color="auto" w:frame="1"/>
          </w:rPr>
          <m:t>in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</w:rPr>
          <m:t>1</m:t>
        </m:r>
        <m:r>
          <m:rPr>
            <m:sty m:val="p"/>
          </m:rPr>
          <w:rPr>
            <w:rFonts w:ascii="Cambria Math" w:hAnsi="Cambria Math" w:cs="Cambria Math"/>
            <w:sz w:val="24"/>
            <w:szCs w:val="24"/>
            <w:bdr w:val="none" w:sz="0" w:space="0" w:color="auto" w:frame="1"/>
          </w:rPr>
          <m:t>⋈</m:t>
        </m:r>
        <m:r>
          <w:rPr>
            <w:rFonts w:ascii="Cambria Math" w:hAnsi="Cambria Math"/>
            <w:bdr w:val="none" w:sz="0" w:space="0" w:color="auto" w:frame="1"/>
          </w:rPr>
          <m:t>Rin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</w:rPr>
          <m:t>1</m:t>
        </m:r>
        <m:r>
          <w:rPr>
            <w:rFonts w:ascii="Cambria Math" w:hAnsi="Cambria Math"/>
            <w:bdr w:val="none" w:sz="0" w:space="0" w:color="auto" w:frame="1"/>
          </w:rPr>
          <m:t>a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</w:rPr>
          <m:t>1=</m:t>
        </m:r>
        <m:r>
          <w:rPr>
            <w:rFonts w:ascii="Cambria Math" w:hAnsi="Cambria Math"/>
            <w:bdr w:val="none" w:sz="0" w:space="0" w:color="auto" w:frame="1"/>
          </w:rPr>
          <m:t>Rin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</w:rPr>
          <m:t>2</m:t>
        </m:r>
        <m:r>
          <w:rPr>
            <w:rFonts w:ascii="Cambria Math" w:hAnsi="Cambria Math"/>
            <w:bdr w:val="none" w:sz="0" w:space="0" w:color="auto" w:frame="1"/>
          </w:rPr>
          <m:t>b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</w:rPr>
          <m:t>1,…,</m:t>
        </m:r>
        <m:r>
          <w:rPr>
            <w:rFonts w:ascii="Cambria Math" w:hAnsi="Cambria Math"/>
            <w:bdr w:val="none" w:sz="0" w:space="0" w:color="auto" w:frame="1"/>
          </w:rPr>
          <m:t>Rin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</w:rPr>
          <m:t>1</m:t>
        </m:r>
        <m:r>
          <w:rPr>
            <w:rFonts w:ascii="Cambria Math" w:hAnsi="Cambria Math"/>
            <w:bdr w:val="none" w:sz="0" w:space="0" w:color="auto" w:frame="1"/>
          </w:rPr>
          <m:t>an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</w:rPr>
          <m:t>=</m:t>
        </m:r>
        <m:r>
          <w:rPr>
            <w:rFonts w:ascii="Cambria Math" w:hAnsi="Cambria Math"/>
            <w:bdr w:val="none" w:sz="0" w:space="0" w:color="auto" w:frame="1"/>
          </w:rPr>
          <m:t>Rin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</w:rPr>
          <m:t>2</m:t>
        </m:r>
        <m:r>
          <w:rPr>
            <w:rFonts w:ascii="Cambria Math" w:hAnsi="Cambria Math"/>
            <w:bdr w:val="none" w:sz="0" w:space="0" w:color="auto" w:frame="1"/>
          </w:rPr>
          <m:t>bn</m:t>
        </m:r>
        <m:r>
          <w:rPr>
            <w:rFonts w:ascii="Cambria Math" w:hAnsi="Cambria Math"/>
            <w:sz w:val="24"/>
            <w:szCs w:val="24"/>
            <w:bdr w:val="none" w:sz="0" w:space="0" w:color="auto" w:frame="1"/>
          </w:rPr>
          <m:t>R</m:t>
        </m:r>
      </m:oMath>
      <w:r w:rsidRPr="008E3F43">
        <w:rPr>
          <w:bdr w:val="none" w:sz="0" w:space="0" w:color="auto" w:frame="1"/>
        </w:rPr>
        <w:t>in2</w:t>
      </w:r>
      <w:r w:rsidRPr="008E3F43">
        <w:rPr>
          <w:sz w:val="20"/>
          <w:szCs w:val="20"/>
        </w:rPr>
        <w:t> Condition join where condition contains ONLY equalities</w:t>
      </w:r>
    </w:p>
    <w:p w14:paraId="21426A9C" w14:textId="25C436AD" w:rsidR="00C55CBD" w:rsidRPr="008E3F43" w:rsidRDefault="00C55CBD" w:rsidP="008E3F43">
      <w:pPr>
        <w:pStyle w:val="ListParagraph"/>
        <w:numPr>
          <w:ilvl w:val="0"/>
          <w:numId w:val="3"/>
        </w:numPr>
        <w:rPr>
          <w:sz w:val="20"/>
          <w:szCs w:val="20"/>
        </w:rPr>
      </w:pPr>
      <w:r w:rsidRPr="008E3F43">
        <w:rPr>
          <w:sz w:val="20"/>
          <w:szCs w:val="20"/>
        </w:rPr>
        <w:t>Natural Join: Equijoin on all common attribute</w:t>
      </w:r>
    </w:p>
    <w:p w14:paraId="27692F04" w14:textId="77777777" w:rsidR="00C55CBD" w:rsidRPr="00C55CBD" w:rsidRDefault="00C55CBD" w:rsidP="00C55CBD"/>
    <w:p w14:paraId="65792DD7" w14:textId="2D1227B2" w:rsidR="007F4F52" w:rsidRDefault="007F4F52" w:rsidP="006C6F96">
      <w:pPr>
        <w:pStyle w:val="Heading1"/>
      </w:pPr>
      <w:r>
        <w:t>Sql</w:t>
      </w:r>
    </w:p>
    <w:p w14:paraId="350572CE" w14:textId="6D4292C5" w:rsidR="007F4F52" w:rsidRDefault="007F4F52" w:rsidP="006C6F96">
      <w:pPr>
        <w:pStyle w:val="Heading2"/>
      </w:pPr>
      <w:r>
        <w:t>Datatyp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7F4F52" w14:paraId="36CED435" w14:textId="77777777" w:rsidTr="007F4F52">
        <w:tc>
          <w:tcPr>
            <w:tcW w:w="4675" w:type="dxa"/>
          </w:tcPr>
          <w:p w14:paraId="44931E9D" w14:textId="206859DA" w:rsidR="007F4F52" w:rsidRDefault="007F4F52" w:rsidP="007F4F52">
            <w:r>
              <w:t>Char(n)</w:t>
            </w:r>
          </w:p>
        </w:tc>
        <w:tc>
          <w:tcPr>
            <w:tcW w:w="4675" w:type="dxa"/>
          </w:tcPr>
          <w:p w14:paraId="5B0A5795" w14:textId="3044AC90" w:rsidR="007F4F52" w:rsidRDefault="007F4F52" w:rsidP="007F4F52">
            <w:r>
              <w:rPr>
                <w:rFonts w:ascii="Helvetica" w:hAnsi="Helvetica" w:cs="Helvetica"/>
                <w:color w:val="404040"/>
                <w:sz w:val="20"/>
                <w:szCs w:val="20"/>
                <w:shd w:val="clear" w:color="auto" w:fill="FFFFFF"/>
              </w:rPr>
              <w:t>A character string of fixed length n</w:t>
            </w:r>
          </w:p>
        </w:tc>
      </w:tr>
      <w:tr w:rsidR="007F4F52" w14:paraId="2857E6DC" w14:textId="77777777" w:rsidTr="007F4F52">
        <w:tc>
          <w:tcPr>
            <w:tcW w:w="4675" w:type="dxa"/>
          </w:tcPr>
          <w:p w14:paraId="37AFD05E" w14:textId="559CDBC4" w:rsidR="007F4F52" w:rsidRDefault="007F4F52" w:rsidP="007F4F52">
            <w:r>
              <w:t>VarChar(n)</w:t>
            </w:r>
          </w:p>
        </w:tc>
        <w:tc>
          <w:tcPr>
            <w:tcW w:w="4675" w:type="dxa"/>
          </w:tcPr>
          <w:p w14:paraId="6ED97B31" w14:textId="0AAB9AF8" w:rsidR="007F4F52" w:rsidRDefault="007F4F52" w:rsidP="007F4F52">
            <w:r>
              <w:t>Denotes a string of up to n charaters</w:t>
            </w:r>
          </w:p>
        </w:tc>
      </w:tr>
      <w:tr w:rsidR="007F4F52" w14:paraId="0CDB936B" w14:textId="77777777" w:rsidTr="007F4F52">
        <w:tc>
          <w:tcPr>
            <w:tcW w:w="4675" w:type="dxa"/>
          </w:tcPr>
          <w:p w14:paraId="4F405AAA" w14:textId="7464C899" w:rsidR="007F4F52" w:rsidRDefault="007F4F52" w:rsidP="007F4F52">
            <w:r>
              <w:t>INT or INTEGER</w:t>
            </w:r>
          </w:p>
        </w:tc>
        <w:tc>
          <w:tcPr>
            <w:tcW w:w="4675" w:type="dxa"/>
          </w:tcPr>
          <w:p w14:paraId="72E3164E" w14:textId="597091BD" w:rsidR="007F4F52" w:rsidRDefault="007F4F52" w:rsidP="007F4F52">
            <w:r>
              <w:t>An integer</w:t>
            </w:r>
          </w:p>
        </w:tc>
      </w:tr>
      <w:tr w:rsidR="007F4F52" w14:paraId="4EEE74C9" w14:textId="77777777" w:rsidTr="007F4F52">
        <w:tc>
          <w:tcPr>
            <w:tcW w:w="4675" w:type="dxa"/>
          </w:tcPr>
          <w:p w14:paraId="5EB324B2" w14:textId="4E93D8C0" w:rsidR="007F4F52" w:rsidRDefault="007F4F52" w:rsidP="007F4F52">
            <w:r>
              <w:t>SHORTINT</w:t>
            </w:r>
          </w:p>
        </w:tc>
        <w:tc>
          <w:tcPr>
            <w:tcW w:w="4675" w:type="dxa"/>
          </w:tcPr>
          <w:p w14:paraId="19939CAE" w14:textId="18EF1678" w:rsidR="007F4F52" w:rsidRDefault="007F4F52" w:rsidP="007F4F52">
            <w:r>
              <w:t>Smaller integer</w:t>
            </w:r>
          </w:p>
        </w:tc>
      </w:tr>
      <w:tr w:rsidR="007F4F52" w14:paraId="4DD7BEB7" w14:textId="77777777" w:rsidTr="007F4F52">
        <w:tc>
          <w:tcPr>
            <w:tcW w:w="4675" w:type="dxa"/>
          </w:tcPr>
          <w:p w14:paraId="2D0317FD" w14:textId="0ABA8647" w:rsidR="007F4F52" w:rsidRDefault="007F4F52" w:rsidP="007F4F52">
            <w:r>
              <w:t>FLOAT or REAL</w:t>
            </w:r>
          </w:p>
        </w:tc>
        <w:tc>
          <w:tcPr>
            <w:tcW w:w="4675" w:type="dxa"/>
          </w:tcPr>
          <w:p w14:paraId="6ABC1DFF" w14:textId="2428DA5B" w:rsidR="007F4F52" w:rsidRDefault="007F4F52" w:rsidP="007F4F52">
            <w:r>
              <w:t>Float number</w:t>
            </w:r>
          </w:p>
        </w:tc>
      </w:tr>
      <w:tr w:rsidR="007F4F52" w14:paraId="6A003FC1" w14:textId="77777777" w:rsidTr="007F4F52">
        <w:tc>
          <w:tcPr>
            <w:tcW w:w="4675" w:type="dxa"/>
          </w:tcPr>
          <w:p w14:paraId="68BC4EB7" w14:textId="4E4D9CD7" w:rsidR="007F4F52" w:rsidRDefault="007F4F52" w:rsidP="007F4F52">
            <w:r>
              <w:t>DOUBLE PRECISION</w:t>
            </w:r>
          </w:p>
        </w:tc>
        <w:tc>
          <w:tcPr>
            <w:tcW w:w="4675" w:type="dxa"/>
          </w:tcPr>
          <w:p w14:paraId="1B24B353" w14:textId="72DC4709" w:rsidR="007F4F52" w:rsidRDefault="007F4F52" w:rsidP="007F4F52">
            <w:r>
              <w:t>Double</w:t>
            </w:r>
          </w:p>
        </w:tc>
      </w:tr>
      <w:tr w:rsidR="007F4F52" w14:paraId="755B1A3D" w14:textId="77777777" w:rsidTr="007F4F52">
        <w:tc>
          <w:tcPr>
            <w:tcW w:w="4675" w:type="dxa"/>
          </w:tcPr>
          <w:p w14:paraId="0E698EDC" w14:textId="5410DBC1" w:rsidR="007F4F52" w:rsidRDefault="007F4F52" w:rsidP="007F4F52">
            <w:r>
              <w:t>DATE</w:t>
            </w:r>
          </w:p>
        </w:tc>
        <w:tc>
          <w:tcPr>
            <w:tcW w:w="4675" w:type="dxa"/>
          </w:tcPr>
          <w:p w14:paraId="029A527C" w14:textId="5C159370" w:rsidR="007F4F52" w:rsidRDefault="007F4F52" w:rsidP="007F4F52">
            <w:r>
              <w:t>Date format YYYY-MM-DD</w:t>
            </w:r>
          </w:p>
        </w:tc>
      </w:tr>
      <w:tr w:rsidR="007F4F52" w14:paraId="17039CAD" w14:textId="77777777" w:rsidTr="007F4F52">
        <w:tc>
          <w:tcPr>
            <w:tcW w:w="4675" w:type="dxa"/>
          </w:tcPr>
          <w:p w14:paraId="2B060567" w14:textId="06139FEF" w:rsidR="007F4F52" w:rsidRDefault="007F4F52" w:rsidP="007F4F52">
            <w:r>
              <w:t>TIME</w:t>
            </w:r>
          </w:p>
        </w:tc>
        <w:tc>
          <w:tcPr>
            <w:tcW w:w="4675" w:type="dxa"/>
          </w:tcPr>
          <w:p w14:paraId="2109FB8A" w14:textId="46AF8071" w:rsidR="007F4F52" w:rsidRDefault="007F4F52" w:rsidP="007F4F52">
            <w:r>
              <w:t>Time format: hh:mm:ss</w:t>
            </w:r>
          </w:p>
        </w:tc>
      </w:tr>
      <w:tr w:rsidR="007F4F52" w14:paraId="4DECA147" w14:textId="77777777" w:rsidTr="007F4F52">
        <w:tc>
          <w:tcPr>
            <w:tcW w:w="4675" w:type="dxa"/>
          </w:tcPr>
          <w:p w14:paraId="4B97EE80" w14:textId="09F3FA30" w:rsidR="007F4F52" w:rsidRDefault="007F4F52" w:rsidP="007F4F52">
            <w:r>
              <w:t>Bit strings</w:t>
            </w:r>
          </w:p>
        </w:tc>
        <w:tc>
          <w:tcPr>
            <w:tcW w:w="4675" w:type="dxa"/>
          </w:tcPr>
          <w:p w14:paraId="1EA57E57" w14:textId="77777777" w:rsidR="007F4F52" w:rsidRDefault="007F4F52" w:rsidP="007F4F52"/>
        </w:tc>
      </w:tr>
    </w:tbl>
    <w:p w14:paraId="35A83A73" w14:textId="77777777" w:rsidR="006C6F96" w:rsidRDefault="006C6F96" w:rsidP="006C6F96">
      <w:pPr>
        <w:pStyle w:val="Heading2"/>
      </w:pPr>
    </w:p>
    <w:p w14:paraId="5781250F" w14:textId="2F001271" w:rsidR="00F95542" w:rsidRDefault="00454F43" w:rsidP="00F95542">
      <w:pPr>
        <w:pStyle w:val="Heading2"/>
      </w:pPr>
      <w:r w:rsidRPr="006C6F96">
        <w:rPr>
          <w:rStyle w:val="Heading2Char"/>
        </w:rPr>
        <w:t>T</w:t>
      </w:r>
      <w:r>
        <w:t>able</w:t>
      </w:r>
      <w:r w:rsidR="006C6F96">
        <w:t xml:space="preserve"> operation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F95542" w14:paraId="6E16DBB9" w14:textId="77777777" w:rsidTr="00F95542">
        <w:tc>
          <w:tcPr>
            <w:tcW w:w="9350" w:type="dxa"/>
          </w:tcPr>
          <w:p w14:paraId="5394C856" w14:textId="77777777" w:rsidR="00EE486B" w:rsidRPr="00EE486B" w:rsidRDefault="00EE486B" w:rsidP="00EE486B">
            <w:pPr>
              <w:pStyle w:val="Code"/>
            </w:pPr>
            <w:r w:rsidRPr="00EE486B">
              <w:t>--Create table</w:t>
            </w:r>
          </w:p>
          <w:p w14:paraId="0DD67079" w14:textId="77777777" w:rsidR="00EE486B" w:rsidRPr="00EE486B" w:rsidRDefault="00EE486B" w:rsidP="00EE486B">
            <w:pPr>
              <w:pStyle w:val="Code"/>
            </w:pPr>
            <w:r w:rsidRPr="00EE486B">
              <w:t>CREATE TABLE Students</w:t>
            </w:r>
          </w:p>
          <w:p w14:paraId="76A594A4" w14:textId="77777777" w:rsidR="00EE486B" w:rsidRPr="00EE486B" w:rsidRDefault="00EE486B" w:rsidP="00EE486B">
            <w:pPr>
              <w:pStyle w:val="Code"/>
            </w:pPr>
            <w:r w:rsidRPr="00EE486B">
              <w:t>(</w:t>
            </w:r>
          </w:p>
          <w:p w14:paraId="49444ABE" w14:textId="77777777" w:rsidR="00EE486B" w:rsidRPr="00EE486B" w:rsidRDefault="00EE486B" w:rsidP="00EE486B">
            <w:pPr>
              <w:pStyle w:val="Code"/>
            </w:pPr>
            <w:r w:rsidRPr="00EE486B">
              <w:tab/>
              <w:t>id INT NOT NULL,</w:t>
            </w:r>
          </w:p>
          <w:p w14:paraId="5BF43BE8" w14:textId="77777777" w:rsidR="00EE486B" w:rsidRPr="00EE486B" w:rsidRDefault="00EE486B" w:rsidP="00EE486B">
            <w:pPr>
              <w:pStyle w:val="Code"/>
            </w:pPr>
            <w:r w:rsidRPr="00EE486B">
              <w:t xml:space="preserve"> </w:t>
            </w:r>
            <w:r w:rsidRPr="00EE486B">
              <w:tab/>
              <w:t>name VARCHAR(20),</w:t>
            </w:r>
          </w:p>
          <w:p w14:paraId="43AB07CD" w14:textId="77777777" w:rsidR="00EE486B" w:rsidRPr="00EE486B" w:rsidRDefault="00EE486B" w:rsidP="00EE486B">
            <w:pPr>
              <w:pStyle w:val="Code"/>
            </w:pPr>
            <w:r w:rsidRPr="00EE486B">
              <w:t xml:space="preserve"> </w:t>
            </w:r>
            <w:r w:rsidRPr="00EE486B">
              <w:tab/>
              <w:t>login CHAR(10),</w:t>
            </w:r>
          </w:p>
          <w:p w14:paraId="1357191E" w14:textId="77777777" w:rsidR="00EE486B" w:rsidRPr="00EE486B" w:rsidRDefault="00EE486B" w:rsidP="00EE486B">
            <w:pPr>
              <w:pStyle w:val="Code"/>
            </w:pPr>
            <w:r w:rsidRPr="00EE486B">
              <w:t xml:space="preserve"> </w:t>
            </w:r>
            <w:r w:rsidRPr="00EE486B">
              <w:tab/>
              <w:t>major VARCHAR(20) DEFAULT 'undefined',</w:t>
            </w:r>
          </w:p>
          <w:p w14:paraId="0F6B5EFB" w14:textId="77777777" w:rsidR="00EE486B" w:rsidRPr="00EE486B" w:rsidRDefault="00EE486B" w:rsidP="00EE486B">
            <w:pPr>
              <w:pStyle w:val="Code"/>
            </w:pPr>
            <w:r w:rsidRPr="00EE486B">
              <w:t xml:space="preserve"> </w:t>
            </w:r>
            <w:r w:rsidRPr="00EE486B">
              <w:tab/>
              <w:t xml:space="preserve">school_id INT, </w:t>
            </w:r>
          </w:p>
          <w:p w14:paraId="252776D0" w14:textId="77777777" w:rsidR="00EE486B" w:rsidRPr="00EE486B" w:rsidRDefault="00EE486B" w:rsidP="00EE486B">
            <w:pPr>
              <w:pStyle w:val="Code"/>
            </w:pPr>
            <w:r w:rsidRPr="00EE486B">
              <w:t xml:space="preserve"> </w:t>
            </w:r>
            <w:r w:rsidRPr="00EE486B">
              <w:tab/>
              <w:t>PRIMARY KEY(id),</w:t>
            </w:r>
          </w:p>
          <w:p w14:paraId="7605C2CE" w14:textId="77777777" w:rsidR="00EE486B" w:rsidRPr="00EE486B" w:rsidRDefault="00EE486B" w:rsidP="00EE486B">
            <w:pPr>
              <w:pStyle w:val="Code"/>
            </w:pPr>
            <w:r w:rsidRPr="00EE486B">
              <w:t xml:space="preserve"> </w:t>
            </w:r>
            <w:r w:rsidRPr="00EE486B">
              <w:tab/>
              <w:t>FOREIGN KEY(school_id) REFERENCES School(id)</w:t>
            </w:r>
          </w:p>
          <w:p w14:paraId="560F5058" w14:textId="77777777" w:rsidR="00EE486B" w:rsidRPr="00EE486B" w:rsidRDefault="00EE486B" w:rsidP="00EE486B">
            <w:pPr>
              <w:pStyle w:val="Code"/>
            </w:pPr>
            <w:r w:rsidRPr="00EE486B">
              <w:t>)</w:t>
            </w:r>
          </w:p>
          <w:p w14:paraId="248A3562" w14:textId="77777777" w:rsidR="00EE486B" w:rsidRPr="00EE486B" w:rsidRDefault="00EE486B" w:rsidP="00EE486B">
            <w:pPr>
              <w:pStyle w:val="Code"/>
            </w:pPr>
          </w:p>
          <w:p w14:paraId="652EBC47" w14:textId="77777777" w:rsidR="00EE486B" w:rsidRPr="00EE486B" w:rsidRDefault="00EE486B" w:rsidP="00EE486B">
            <w:pPr>
              <w:pStyle w:val="Code"/>
            </w:pPr>
            <w:r w:rsidRPr="00EE486B">
              <w:t>--Drop table</w:t>
            </w:r>
          </w:p>
          <w:p w14:paraId="4CF9DB2A" w14:textId="77777777" w:rsidR="00EE486B" w:rsidRPr="00EE486B" w:rsidRDefault="00EE486B" w:rsidP="00EE486B">
            <w:pPr>
              <w:pStyle w:val="Code"/>
            </w:pPr>
            <w:r w:rsidRPr="00EE486B">
              <w:t>DROP TABLE Students</w:t>
            </w:r>
          </w:p>
          <w:p w14:paraId="2859BF43" w14:textId="77777777" w:rsidR="00EE486B" w:rsidRPr="00EE486B" w:rsidRDefault="00EE486B" w:rsidP="00EE486B">
            <w:pPr>
              <w:pStyle w:val="Code"/>
            </w:pPr>
          </w:p>
          <w:p w14:paraId="160B417D" w14:textId="77777777" w:rsidR="00EE486B" w:rsidRPr="00EE486B" w:rsidRDefault="00EE486B" w:rsidP="00EE486B">
            <w:pPr>
              <w:pStyle w:val="Code"/>
            </w:pPr>
            <w:r w:rsidRPr="00EE486B">
              <w:t>--Alter table</w:t>
            </w:r>
          </w:p>
          <w:p w14:paraId="025410D8" w14:textId="48DC0B36" w:rsidR="00F95542" w:rsidRDefault="00EE486B" w:rsidP="00EE486B">
            <w:pPr>
              <w:pStyle w:val="Code"/>
            </w:pPr>
            <w:r w:rsidRPr="00EE486B">
              <w:t>ALTER TABLE Students ADD COLUMN firstyear:integer</w:t>
            </w:r>
          </w:p>
        </w:tc>
      </w:tr>
    </w:tbl>
    <w:p w14:paraId="6509D462" w14:textId="43BA2744" w:rsidR="00F95542" w:rsidRPr="00F95542" w:rsidRDefault="00F95542" w:rsidP="00F95542"/>
    <w:p w14:paraId="4410FD90" w14:textId="5C3E7EDE" w:rsidR="00EE486B" w:rsidRPr="00EE486B" w:rsidRDefault="00EE486B" w:rsidP="00EE486B">
      <w:pPr>
        <w:pStyle w:val="Heading2"/>
      </w:pPr>
      <w:r>
        <w:t>Row operatio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EE486B" w14:paraId="7033D235" w14:textId="77777777" w:rsidTr="00EE486B">
        <w:tc>
          <w:tcPr>
            <w:tcW w:w="9350" w:type="dxa"/>
          </w:tcPr>
          <w:p w14:paraId="2EEE0D82" w14:textId="77777777" w:rsidR="00EE486B" w:rsidRDefault="00EE486B" w:rsidP="00EE486B">
            <w:pPr>
              <w:pStyle w:val="Code"/>
            </w:pPr>
            <w:r>
              <w:t>--INSERT</w:t>
            </w:r>
          </w:p>
          <w:p w14:paraId="7D88F988" w14:textId="77777777" w:rsidR="00EE486B" w:rsidRDefault="00EE486B" w:rsidP="00EE486B">
            <w:pPr>
              <w:pStyle w:val="Code"/>
            </w:pPr>
            <w:r>
              <w:t>INSERT INTO Students (id, name, faculty) VALUES (8908998, 'Dupont', 'Science')</w:t>
            </w:r>
          </w:p>
          <w:p w14:paraId="0AD9D749" w14:textId="77777777" w:rsidR="00EE486B" w:rsidRDefault="00EE486B" w:rsidP="00EE486B">
            <w:pPr>
              <w:pStyle w:val="Code"/>
            </w:pPr>
          </w:p>
          <w:p w14:paraId="6224CF2E" w14:textId="77777777" w:rsidR="00EE486B" w:rsidRDefault="00EE486B" w:rsidP="00EE486B">
            <w:pPr>
              <w:pStyle w:val="Code"/>
            </w:pPr>
            <w:r>
              <w:t xml:space="preserve">--Delete </w:t>
            </w:r>
          </w:p>
          <w:p w14:paraId="392CF260" w14:textId="77777777" w:rsidR="00EE486B" w:rsidRDefault="00EE486B" w:rsidP="00EE486B">
            <w:pPr>
              <w:pStyle w:val="Code"/>
            </w:pPr>
            <w:r>
              <w:t>DELETE FROM Students WHERE id = 0894984</w:t>
            </w:r>
          </w:p>
          <w:p w14:paraId="0C5B1E7A" w14:textId="77777777" w:rsidR="00EE486B" w:rsidRDefault="00EE486B" w:rsidP="00EE486B">
            <w:pPr>
              <w:pStyle w:val="Code"/>
            </w:pPr>
          </w:p>
          <w:p w14:paraId="1EACDA61" w14:textId="77777777" w:rsidR="00EE486B" w:rsidRDefault="00EE486B" w:rsidP="00EE486B">
            <w:pPr>
              <w:pStyle w:val="Code"/>
            </w:pPr>
            <w:r>
              <w:t>--Update</w:t>
            </w:r>
          </w:p>
          <w:p w14:paraId="68428D95" w14:textId="77777777" w:rsidR="00EE486B" w:rsidRDefault="00EE486B" w:rsidP="00EE486B">
            <w:pPr>
              <w:pStyle w:val="Code"/>
            </w:pPr>
            <w:r>
              <w:t>UPDATE Students SET faculty = 'Arts' WHERE id = 9849849</w:t>
            </w:r>
          </w:p>
          <w:p w14:paraId="0FE8C755" w14:textId="77777777" w:rsidR="00EE486B" w:rsidRDefault="00EE486B" w:rsidP="00EE486B"/>
        </w:tc>
      </w:tr>
    </w:tbl>
    <w:p w14:paraId="301CA813" w14:textId="3AD4A056" w:rsidR="00C55CBD" w:rsidRDefault="00B27FE0" w:rsidP="00B27FE0">
      <w:pPr>
        <w:pStyle w:val="Heading1"/>
      </w:pPr>
      <w:r>
        <w:t>XML</w:t>
      </w:r>
    </w:p>
    <w:p w14:paraId="0A17D0CC" w14:textId="6F28010A" w:rsidR="00B27FE0" w:rsidRDefault="00265BCE" w:rsidP="00B27FE0">
      <w:r>
        <w:t>WHAT DAFUQ?!!@#!@#!?</w:t>
      </w:r>
    </w:p>
    <w:p w14:paraId="2684259F" w14:textId="4CA02CB6" w:rsidR="00265BCE" w:rsidRDefault="00265BCE" w:rsidP="00265BCE">
      <w:pPr>
        <w:pStyle w:val="Heading2"/>
      </w:pPr>
      <w:r>
        <w:t>DT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265BCE" w14:paraId="6F4CA3FD" w14:textId="77777777" w:rsidTr="00265BCE">
        <w:tc>
          <w:tcPr>
            <w:tcW w:w="9350" w:type="dxa"/>
          </w:tcPr>
          <w:p w14:paraId="72747A0A" w14:textId="77777777" w:rsidR="00265BCE" w:rsidRDefault="00265BCE" w:rsidP="00265BCE">
            <w:pPr>
              <w:pStyle w:val="Code"/>
            </w:pPr>
            <w:r>
              <w:t>&lt;!DOCTYPE people[</w:t>
            </w:r>
          </w:p>
          <w:p w14:paraId="797AC46B" w14:textId="77777777" w:rsidR="00265BCE" w:rsidRDefault="00265BCE" w:rsidP="00265BCE">
            <w:pPr>
              <w:pStyle w:val="Code"/>
            </w:pPr>
            <w:r>
              <w:t xml:space="preserve">    &lt;!ELEMENT people(person*)&gt;</w:t>
            </w:r>
          </w:p>
          <w:p w14:paraId="75CE478F" w14:textId="77777777" w:rsidR="00265BCE" w:rsidRDefault="00265BCE" w:rsidP="00265BCE">
            <w:pPr>
              <w:pStyle w:val="Code"/>
            </w:pPr>
            <w:r>
              <w:t xml:space="preserve">    &lt;!ELEEMNT person(name*, (lastname|familyname)?)&gt;</w:t>
            </w:r>
          </w:p>
          <w:p w14:paraId="059C418C" w14:textId="77777777" w:rsidR="00265BCE" w:rsidRDefault="00265BCE" w:rsidP="00265BCE">
            <w:pPr>
              <w:pStyle w:val="Code"/>
            </w:pPr>
            <w:r>
              <w:t xml:space="preserve">    &lt;!ATTLIST person PID ID #REQUIRED</w:t>
            </w:r>
          </w:p>
          <w:p w14:paraId="568B506E" w14:textId="77777777" w:rsidR="00265BCE" w:rsidRDefault="00265BCE" w:rsidP="00265BCE">
            <w:pPr>
              <w:pStyle w:val="Code"/>
            </w:pPr>
            <w:r>
              <w:t xml:space="preserve">        age CDATA #IMPLIED</w:t>
            </w:r>
          </w:p>
          <w:p w14:paraId="39996B1F" w14:textId="77777777" w:rsidR="00265BCE" w:rsidRDefault="00265BCE" w:rsidP="00265BCE">
            <w:pPr>
              <w:pStyle w:val="Code"/>
            </w:pPr>
            <w:r>
              <w:t xml:space="preserve">        children IDREFS #IMPLIED</w:t>
            </w:r>
          </w:p>
          <w:p w14:paraId="4DAF51F6" w14:textId="77777777" w:rsidR="00265BCE" w:rsidRDefault="00265BCE" w:rsidP="00265BCE">
            <w:pPr>
              <w:pStyle w:val="Code"/>
            </w:pPr>
            <w:r>
              <w:t xml:space="preserve">        mother IDREF #IMPLIED</w:t>
            </w:r>
          </w:p>
          <w:p w14:paraId="59E83211" w14:textId="77777777" w:rsidR="00265BCE" w:rsidRDefault="00265BCE" w:rsidP="00265BCE">
            <w:pPr>
              <w:pStyle w:val="Code"/>
            </w:pPr>
            <w:r>
              <w:t xml:space="preserve">    &gt;</w:t>
            </w:r>
          </w:p>
          <w:p w14:paraId="3BD59F00" w14:textId="77777777" w:rsidR="00265BCE" w:rsidRDefault="00265BCE" w:rsidP="00265BCE">
            <w:pPr>
              <w:pStyle w:val="Code"/>
            </w:pPr>
            <w:r>
              <w:t xml:space="preserve">    &lt;!ELEMENT name(#PCDATA)&gt;</w:t>
            </w:r>
          </w:p>
          <w:p w14:paraId="0D41A143" w14:textId="77777777" w:rsidR="00265BCE" w:rsidRDefault="00265BCE" w:rsidP="00265BCE">
            <w:pPr>
              <w:pStyle w:val="Code"/>
            </w:pPr>
            <w:r>
              <w:t xml:space="preserve">    &lt;!ELEMENT lastname(#PCDATA)&gt;</w:t>
            </w:r>
          </w:p>
          <w:p w14:paraId="29D44E26" w14:textId="77777777" w:rsidR="00265BCE" w:rsidRDefault="00265BCE" w:rsidP="00265BCE">
            <w:pPr>
              <w:pStyle w:val="Code"/>
            </w:pPr>
            <w:r>
              <w:t xml:space="preserve">    &lt;!ELEMENT familyname (#PCDATA)&gt;</w:t>
            </w:r>
          </w:p>
          <w:p w14:paraId="4EB0CA45" w14:textId="50C6D43B" w:rsidR="00265BCE" w:rsidRDefault="00265BCE" w:rsidP="00265BCE">
            <w:pPr>
              <w:pStyle w:val="Code"/>
            </w:pPr>
            <w:r>
              <w:t>]&gt;</w:t>
            </w:r>
          </w:p>
        </w:tc>
      </w:tr>
    </w:tbl>
    <w:p w14:paraId="51993708" w14:textId="77777777" w:rsidR="00265BCE" w:rsidRDefault="00265BCE" w:rsidP="00265BCE">
      <w:r>
        <w:lastRenderedPageBreak/>
        <w:t>Data types: PCDATA (parsed character data) or CDATA (unparsed)</w:t>
      </w:r>
    </w:p>
    <w:p w14:paraId="7DE11B5F" w14:textId="6D279C64" w:rsidR="00265BCE" w:rsidRDefault="00265BCE" w:rsidP="00265BCE">
      <w:r>
        <w:t>Attributes</w:t>
      </w:r>
    </w:p>
    <w:p w14:paraId="3FE41A2D" w14:textId="7104FD25" w:rsidR="00265BCE" w:rsidRDefault="00265BCE" w:rsidP="002D73F6">
      <w:pPr>
        <w:pStyle w:val="ListParagraph"/>
        <w:numPr>
          <w:ilvl w:val="0"/>
          <w:numId w:val="3"/>
        </w:numPr>
      </w:pPr>
      <w:r>
        <w:t>ID unique identifier (similar to primary key)</w:t>
      </w:r>
    </w:p>
    <w:p w14:paraId="2CCD0432" w14:textId="17FA4175" w:rsidR="00265BCE" w:rsidRDefault="00265BCE" w:rsidP="002D73F6">
      <w:pPr>
        <w:pStyle w:val="ListParagraph"/>
        <w:numPr>
          <w:ilvl w:val="0"/>
          <w:numId w:val="3"/>
        </w:numPr>
      </w:pPr>
      <w:r>
        <w:t>IDREF: reference to single ID</w:t>
      </w:r>
    </w:p>
    <w:p w14:paraId="5026AF74" w14:textId="392AE14A" w:rsidR="00265BCE" w:rsidRDefault="00265BCE" w:rsidP="002D73F6">
      <w:pPr>
        <w:pStyle w:val="ListParagraph"/>
        <w:numPr>
          <w:ilvl w:val="0"/>
          <w:numId w:val="3"/>
        </w:numPr>
      </w:pPr>
      <w:r>
        <w:t>IDREFS: space-seperated list of references</w:t>
      </w:r>
    </w:p>
    <w:p w14:paraId="7725E54E" w14:textId="77777777" w:rsidR="00265BCE" w:rsidRDefault="00265BCE" w:rsidP="00265BCE">
      <w:r>
        <w:t>Values</w:t>
      </w:r>
    </w:p>
    <w:p w14:paraId="03DADE52" w14:textId="6C8B8545" w:rsidR="00265BCE" w:rsidRDefault="00265BCE" w:rsidP="002D73F6">
      <w:pPr>
        <w:pStyle w:val="ListParagraph"/>
        <w:numPr>
          <w:ilvl w:val="0"/>
          <w:numId w:val="3"/>
        </w:numPr>
      </w:pPr>
      <w:r>
        <w:t>can give a default value</w:t>
      </w:r>
    </w:p>
    <w:p w14:paraId="7E8FA25D" w14:textId="5819B1DE" w:rsidR="00265BCE" w:rsidRDefault="00265BCE" w:rsidP="002D73F6">
      <w:pPr>
        <w:pStyle w:val="ListParagraph"/>
        <w:numPr>
          <w:ilvl w:val="0"/>
          <w:numId w:val="3"/>
        </w:numPr>
      </w:pPr>
      <w:r>
        <w:t>#REQUIRED must exist</w:t>
      </w:r>
    </w:p>
    <w:p w14:paraId="6754BAED" w14:textId="1E9EDDF4" w:rsidR="00265BCE" w:rsidRDefault="00265BCE" w:rsidP="002D73F6">
      <w:pPr>
        <w:pStyle w:val="ListParagraph"/>
        <w:numPr>
          <w:ilvl w:val="0"/>
          <w:numId w:val="3"/>
        </w:numPr>
      </w:pPr>
      <w:r>
        <w:t>#IMPLIED optional</w:t>
      </w:r>
    </w:p>
    <w:p w14:paraId="3893FABA" w14:textId="77777777" w:rsidR="00265BCE" w:rsidRDefault="00265BCE" w:rsidP="00265BCE">
      <w:r>
        <w:t>Specified in an XML file with &lt;!DOCTYPE name SYSTEM "path/to/thing.dtd"&gt;</w:t>
      </w:r>
    </w:p>
    <w:p w14:paraId="17C07048" w14:textId="2006893D" w:rsidR="00265BCE" w:rsidRDefault="00265BCE" w:rsidP="00265BCE">
      <w:r>
        <w:t>Can use regex style things too. * is 0 or more. + is 1 or more, (a | b)? is one or the other</w:t>
      </w:r>
    </w:p>
    <w:p w14:paraId="59BC5F95" w14:textId="77777777" w:rsidR="0040628F" w:rsidRDefault="0040628F" w:rsidP="00265BCE"/>
    <w:p w14:paraId="16D0445A" w14:textId="3E423CF4" w:rsidR="00D766DA" w:rsidRDefault="00D766DA" w:rsidP="00D766DA">
      <w:pPr>
        <w:pStyle w:val="Heading2"/>
      </w:pPr>
      <w:r>
        <w:t>XPATH</w:t>
      </w:r>
    </w:p>
    <w:p w14:paraId="23617550" w14:textId="3A6834E1" w:rsidR="00D766DA" w:rsidRPr="00D766DA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D766DA">
        <w:rPr>
          <w:rFonts w:asciiTheme="minorHAnsi" w:eastAsiaTheme="minorHAnsi" w:hAnsiTheme="minorHAnsi" w:cstheme="minorBidi"/>
          <w:color w:val="auto"/>
          <w:sz w:val="22"/>
          <w:szCs w:val="22"/>
        </w:rPr>
        <w:t>/bibliography/book/author all author elements by root navigating through those elements</w:t>
      </w:r>
    </w:p>
    <w:p w14:paraId="6CDE43BE" w14:textId="773389B0" w:rsidR="00D766DA" w:rsidRPr="00D766DA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D766DA">
        <w:rPr>
          <w:rFonts w:asciiTheme="minorHAnsi" w:eastAsiaTheme="minorHAnsi" w:hAnsiTheme="minorHAnsi" w:cstheme="minorBidi"/>
          <w:color w:val="auto"/>
          <w:sz w:val="22"/>
          <w:szCs w:val="22"/>
        </w:rPr>
        <w:t>/bibliography/book/@ISBN All ISBN attributes</w:t>
      </w:r>
    </w:p>
    <w:p w14:paraId="25D9CD61" w14:textId="2CB436F6" w:rsidR="00D766DA" w:rsidRPr="00D766DA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D766DA">
        <w:rPr>
          <w:rFonts w:asciiTheme="minorHAnsi" w:eastAsiaTheme="minorHAnsi" w:hAnsiTheme="minorHAnsi" w:cstheme="minorBidi"/>
          <w:color w:val="auto"/>
          <w:sz w:val="22"/>
          <w:szCs w:val="22"/>
        </w:rPr>
        <w:t>//title all title elements anywhere in the document</w:t>
      </w:r>
    </w:p>
    <w:p w14:paraId="2FA8D7BC" w14:textId="4885F3A6" w:rsidR="00D766DA" w:rsidRPr="00D766DA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D766DA">
        <w:rPr>
          <w:rFonts w:asciiTheme="minorHAnsi" w:eastAsiaTheme="minorHAnsi" w:hAnsiTheme="minorHAnsi" w:cstheme="minorBidi"/>
          <w:color w:val="auto"/>
          <w:sz w:val="22"/>
          <w:szCs w:val="22"/>
        </w:rPr>
        <w:t>/bibliography/*/title titles of bibliography entries assuming that there could be books, journals, reports, etc...</w:t>
      </w:r>
    </w:p>
    <w:p w14:paraId="7B69046F" w14:textId="31D0B2D1" w:rsidR="00D766DA" w:rsidRPr="00D766DA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D766DA">
        <w:rPr>
          <w:rFonts w:asciiTheme="minorHAnsi" w:eastAsiaTheme="minorHAnsi" w:hAnsiTheme="minorHAnsi" w:cstheme="minorBidi"/>
          <w:color w:val="auto"/>
          <w:sz w:val="22"/>
          <w:szCs w:val="22"/>
        </w:rPr>
        <w:t>/bibliography/book[@year&gt;1995] returns books where the year &gt; 1995</w:t>
      </w:r>
    </w:p>
    <w:p w14:paraId="06DC1EEC" w14:textId="04065299" w:rsidR="00D766DA" w:rsidRPr="00D766DA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D766DA">
        <w:rPr>
          <w:rFonts w:asciiTheme="minorHAnsi" w:eastAsiaTheme="minorHAnsi" w:hAnsiTheme="minorHAnsi" w:cstheme="minorBidi"/>
          <w:color w:val="auto"/>
          <w:sz w:val="22"/>
          <w:szCs w:val="22"/>
        </w:rPr>
        <w:t>/bibliography/book[author='FooBar']/@Year returns the years of books written by FooBar</w:t>
      </w:r>
    </w:p>
    <w:p w14:paraId="459AFC4E" w14:textId="435B4521" w:rsidR="00D766DA" w:rsidRPr="00D766DA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D766DA">
        <w:rPr>
          <w:rFonts w:asciiTheme="minorHAnsi" w:eastAsiaTheme="minorHAnsi" w:hAnsiTheme="minorHAnsi" w:cstheme="minorBidi"/>
          <w:color w:val="auto"/>
          <w:sz w:val="22"/>
          <w:szCs w:val="22"/>
        </w:rPr>
        <w:t>/bibliography/book[count(author) &lt;2]</w:t>
      </w:r>
    </w:p>
    <w:p w14:paraId="3E397B76" w14:textId="538DB797" w:rsidR="00D766DA" w:rsidRDefault="00D766DA" w:rsidP="00D766DA">
      <w:pPr>
        <w:pStyle w:val="ListParagraph"/>
        <w:numPr>
          <w:ilvl w:val="0"/>
          <w:numId w:val="3"/>
        </w:numPr>
      </w:pPr>
      <w:r w:rsidRPr="00D766DA">
        <w:t>/bibliography/book/author[position()=1]/name position is the location of the node in the node set</w:t>
      </w:r>
    </w:p>
    <w:p w14:paraId="01607780" w14:textId="13C63960" w:rsidR="00D766DA" w:rsidRDefault="00F94906" w:rsidP="00F94906">
      <w:pPr>
        <w:pStyle w:val="Heading2"/>
      </w:pPr>
      <w:r>
        <w:t>XQuery</w:t>
      </w:r>
    </w:p>
    <w:p w14:paraId="213254C0" w14:textId="36A9CE71" w:rsidR="00973092" w:rsidRPr="00973092" w:rsidRDefault="00973092" w:rsidP="00973092">
      <w:r>
        <w:t>For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F94906" w14:paraId="52F94EA3" w14:textId="77777777" w:rsidTr="00F94906">
        <w:tc>
          <w:tcPr>
            <w:tcW w:w="9350" w:type="dxa"/>
          </w:tcPr>
          <w:p w14:paraId="5284024E" w14:textId="25E71346" w:rsidR="00F94906" w:rsidRDefault="00F94906" w:rsidP="00973092">
            <w:pPr>
              <w:pStyle w:val="Code"/>
            </w:pPr>
            <w:r>
              <w:t xml:space="preserve">for $b </w:t>
            </w:r>
            <w:r>
              <w:t>in document("bib.xml")/bib/book</w:t>
            </w:r>
          </w:p>
          <w:p w14:paraId="0224A5CD" w14:textId="2D593D48" w:rsidR="00F94906" w:rsidRDefault="00F94906" w:rsidP="00973092">
            <w:pPr>
              <w:pStyle w:val="Code"/>
            </w:pPr>
            <w:r>
              <w:t>return &lt;result&gt; $b&lt;/result&gt;</w:t>
            </w:r>
          </w:p>
        </w:tc>
      </w:tr>
    </w:tbl>
    <w:p w14:paraId="08893BC2" w14:textId="2A180491" w:rsidR="00F94906" w:rsidRDefault="00C45E46" w:rsidP="00F94906">
      <w:r>
        <w:t xml:space="preserve">Returns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C45E46" w14:paraId="4B7BA677" w14:textId="77777777" w:rsidTr="00C45E46">
        <w:tc>
          <w:tcPr>
            <w:tcW w:w="9350" w:type="dxa"/>
          </w:tcPr>
          <w:p w14:paraId="7665EE75" w14:textId="77777777" w:rsidR="00C45E46" w:rsidRDefault="00C45E46" w:rsidP="00973092">
            <w:pPr>
              <w:pStyle w:val="Code"/>
            </w:pPr>
            <w:r>
              <w:t>&lt;result&gt;&lt;book&gt;…&lt;/book&gt;&lt;/result&gt;</w:t>
            </w:r>
          </w:p>
          <w:p w14:paraId="4774E8C2" w14:textId="77777777" w:rsidR="00C45E46" w:rsidRDefault="00C45E46" w:rsidP="00973092">
            <w:pPr>
              <w:pStyle w:val="Code"/>
            </w:pPr>
            <w:r>
              <w:t>&lt;result&gt;&lt;book&gt;…&lt;/book&gt;&lt;/result&gt;</w:t>
            </w:r>
          </w:p>
          <w:p w14:paraId="33FDBE24" w14:textId="77777777" w:rsidR="00C45E46" w:rsidRDefault="00C45E46" w:rsidP="00973092">
            <w:pPr>
              <w:pStyle w:val="Code"/>
            </w:pPr>
            <w:r>
              <w:t>&lt;result&gt;&lt;book&gt;…&lt;/book&gt;&lt;/result&gt;</w:t>
            </w:r>
          </w:p>
          <w:p w14:paraId="7767FED7" w14:textId="77777777" w:rsidR="00C45E46" w:rsidRDefault="00C45E46" w:rsidP="00973092">
            <w:pPr>
              <w:pStyle w:val="Code"/>
            </w:pPr>
            <w:r>
              <w:t>…</w:t>
            </w:r>
          </w:p>
          <w:p w14:paraId="56B07B6B" w14:textId="6BA88580" w:rsidR="00C45E46" w:rsidRDefault="00C45E46" w:rsidP="00973092">
            <w:pPr>
              <w:pStyle w:val="Code"/>
            </w:pPr>
            <w:r>
              <w:t>&lt;result&gt;&lt;book&gt;…&lt;/book&gt;&lt;/result&gt;</w:t>
            </w:r>
          </w:p>
        </w:tc>
      </w:tr>
    </w:tbl>
    <w:p w14:paraId="65A84B58" w14:textId="0680D9CA" w:rsidR="00F94906" w:rsidRPr="00F94906" w:rsidRDefault="00973092" w:rsidP="00F94906">
      <w:r>
        <w:t>Le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C45E46" w14:paraId="152194AF" w14:textId="77777777" w:rsidTr="000113AA">
        <w:tc>
          <w:tcPr>
            <w:tcW w:w="9350" w:type="dxa"/>
          </w:tcPr>
          <w:p w14:paraId="5D9D3332" w14:textId="3F6860C5" w:rsidR="00C45E46" w:rsidRDefault="00C45E46" w:rsidP="00973092">
            <w:pPr>
              <w:pStyle w:val="Code"/>
            </w:pPr>
            <w:r>
              <w:t xml:space="preserve">let </w:t>
            </w:r>
            <w:r>
              <w:t xml:space="preserve"> $b in document("bib.xml")/bib/book</w:t>
            </w:r>
          </w:p>
          <w:p w14:paraId="72C1F003" w14:textId="77777777" w:rsidR="00C45E46" w:rsidRDefault="00C45E46" w:rsidP="00973092">
            <w:pPr>
              <w:pStyle w:val="Code"/>
            </w:pPr>
            <w:r>
              <w:t>return &lt;result&gt; $b&lt;/result&gt;</w:t>
            </w:r>
          </w:p>
        </w:tc>
      </w:tr>
    </w:tbl>
    <w:p w14:paraId="4451BF23" w14:textId="77777777" w:rsidR="00C45E46" w:rsidRDefault="00C45E46" w:rsidP="00C45E46">
      <w:r>
        <w:t xml:space="preserve">Returns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C45E46" w14:paraId="72A8DF6C" w14:textId="77777777" w:rsidTr="000113AA">
        <w:tc>
          <w:tcPr>
            <w:tcW w:w="9350" w:type="dxa"/>
          </w:tcPr>
          <w:p w14:paraId="294052F7" w14:textId="77777777" w:rsidR="00C45E46" w:rsidRDefault="00C45E46" w:rsidP="00973092">
            <w:pPr>
              <w:pStyle w:val="Code"/>
            </w:pPr>
            <w:r>
              <w:lastRenderedPageBreak/>
              <w:t>&lt;result&gt;</w:t>
            </w:r>
          </w:p>
          <w:p w14:paraId="1F17EC87" w14:textId="23BBA121" w:rsidR="00C45E46" w:rsidRDefault="00C45E46" w:rsidP="00973092">
            <w:pPr>
              <w:pStyle w:val="Code"/>
            </w:pPr>
            <w:r>
              <w:t>&lt;book&gt;…&lt;/book&gt;</w:t>
            </w:r>
          </w:p>
          <w:p w14:paraId="4632255D" w14:textId="77777777" w:rsidR="00C45E46" w:rsidRDefault="00C45E46" w:rsidP="00973092">
            <w:pPr>
              <w:pStyle w:val="Code"/>
            </w:pPr>
            <w:r>
              <w:t>&lt;book&gt;…&lt;/book&gt;</w:t>
            </w:r>
          </w:p>
          <w:p w14:paraId="29047937" w14:textId="77777777" w:rsidR="00C45E46" w:rsidRDefault="00C45E46" w:rsidP="00973092">
            <w:pPr>
              <w:pStyle w:val="Code"/>
            </w:pPr>
            <w:r>
              <w:t>..</w:t>
            </w:r>
          </w:p>
          <w:p w14:paraId="2BAB03AE" w14:textId="04B8311A" w:rsidR="00C45E46" w:rsidRDefault="00C45E46" w:rsidP="00973092">
            <w:pPr>
              <w:pStyle w:val="Code"/>
            </w:pPr>
            <w:r>
              <w:t>&lt;book&gt;…&lt;/book&gt;</w:t>
            </w:r>
          </w:p>
          <w:p w14:paraId="69F18C86" w14:textId="0CD02ABE" w:rsidR="00C45E46" w:rsidRDefault="00C45E46" w:rsidP="00973092">
            <w:pPr>
              <w:pStyle w:val="Code"/>
            </w:pPr>
            <w:r>
              <w:t>&lt;/result&gt;</w:t>
            </w:r>
          </w:p>
        </w:tc>
      </w:tr>
    </w:tbl>
    <w:p w14:paraId="53901DE8" w14:textId="77777777" w:rsidR="00C45E46" w:rsidRPr="00F94906" w:rsidRDefault="00C45E46" w:rsidP="00C45E46"/>
    <w:p w14:paraId="7436191E" w14:textId="29D47AA0" w:rsidR="00D766DA" w:rsidRDefault="009018F3" w:rsidP="009018F3">
      <w:pPr>
        <w:pStyle w:val="Heading2"/>
      </w:pPr>
      <w:r>
        <w:t>XML in DB@^%$^$#</w:t>
      </w:r>
    </w:p>
    <w:p w14:paraId="1DED0B3A" w14:textId="77777777" w:rsidR="009018F3" w:rsidRDefault="009018F3" w:rsidP="009018F3">
      <w:bookmarkStart w:id="0" w:name="_GoBack"/>
      <w:bookmarkEnd w:id="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9018F3" w14:paraId="78056B71" w14:textId="77777777" w:rsidTr="009018F3">
        <w:tc>
          <w:tcPr>
            <w:tcW w:w="9350" w:type="dxa"/>
          </w:tcPr>
          <w:p w14:paraId="76104469" w14:textId="77777777" w:rsidR="009018F3" w:rsidRDefault="009018F3" w:rsidP="009018F3">
            <w:pPr>
              <w:pStyle w:val="Code"/>
            </w:pPr>
            <w:r>
              <w:t>INSERT INTO MyXML(id, INFO) VALUES (1000,</w:t>
            </w:r>
          </w:p>
          <w:p w14:paraId="691D5A2A" w14:textId="77777777" w:rsidR="009018F3" w:rsidRDefault="009018F3" w:rsidP="009018F3">
            <w:pPr>
              <w:pStyle w:val="Code"/>
            </w:pPr>
            <w:r>
              <w:t xml:space="preserve">    '&lt;customerinfo cid="1000"&gt;</w:t>
            </w:r>
          </w:p>
          <w:p w14:paraId="2618FE5C" w14:textId="77777777" w:rsidR="009018F3" w:rsidRDefault="009018F3" w:rsidP="009018F3">
            <w:pPr>
              <w:pStyle w:val="Code"/>
            </w:pPr>
            <w:r>
              <w:t xml:space="preserve">    &lt;name&gt;Kathy Jones&lt;/name&gt;</w:t>
            </w:r>
          </w:p>
          <w:p w14:paraId="27E2E7FD" w14:textId="77777777" w:rsidR="009018F3" w:rsidRDefault="009018F3" w:rsidP="009018F3">
            <w:pPr>
              <w:pStyle w:val="Code"/>
            </w:pPr>
            <w:r>
              <w:t xml:space="preserve">    &lt;addr country =Canada"&gt;</w:t>
            </w:r>
          </w:p>
          <w:p w14:paraId="46EAA336" w14:textId="77777777" w:rsidR="009018F3" w:rsidRDefault="009018F3" w:rsidP="009018F3">
            <w:pPr>
              <w:pStyle w:val="Code"/>
            </w:pPr>
            <w:r>
              <w:t xml:space="preserve">        &lt;street&gt;123 fake&lt;/street&gt;</w:t>
            </w:r>
          </w:p>
          <w:p w14:paraId="32842157" w14:textId="77777777" w:rsidR="009018F3" w:rsidRDefault="009018F3" w:rsidP="009018F3">
            <w:pPr>
              <w:pStyle w:val="Code"/>
            </w:pPr>
            <w:r>
              <w:t xml:space="preserve">        &lt;city&gt;Ottawa&lt;/city&gt;</w:t>
            </w:r>
          </w:p>
          <w:p w14:paraId="11FFCE77" w14:textId="77777777" w:rsidR="009018F3" w:rsidRDefault="009018F3" w:rsidP="009018F3">
            <w:pPr>
              <w:pStyle w:val="Code"/>
            </w:pPr>
            <w:r>
              <w:t xml:space="preserve">        &lt;prov-state&gt;Ontario&lt;/prov-state&gt;</w:t>
            </w:r>
          </w:p>
          <w:p w14:paraId="1DA06620" w14:textId="77777777" w:rsidR="009018F3" w:rsidRDefault="009018F3" w:rsidP="009018F3">
            <w:pPr>
              <w:pStyle w:val="Code"/>
            </w:pPr>
            <w:r>
              <w:t xml:space="preserve">        &lt;pcode-zip&gt;H0H 0H0&lt;/pcode-zip&gt;</w:t>
            </w:r>
          </w:p>
          <w:p w14:paraId="2D7AAAA0" w14:textId="77777777" w:rsidR="009018F3" w:rsidRDefault="009018F3" w:rsidP="009018F3">
            <w:pPr>
              <w:pStyle w:val="Code"/>
            </w:pPr>
            <w:r>
              <w:t xml:space="preserve">    &lt;/addr&gt;</w:t>
            </w:r>
          </w:p>
          <w:p w14:paraId="22AD93A2" w14:textId="55F07D29" w:rsidR="009018F3" w:rsidRDefault="009018F3" w:rsidP="009018F3">
            <w:pPr>
              <w:pStyle w:val="Code"/>
            </w:pPr>
            <w:r>
              <w:t xml:space="preserve">    &lt;/customerinfo&gt;')</w:t>
            </w:r>
          </w:p>
        </w:tc>
      </w:tr>
    </w:tbl>
    <w:p w14:paraId="2F25B07E" w14:textId="77777777" w:rsidR="009018F3" w:rsidRPr="009018F3" w:rsidRDefault="009018F3" w:rsidP="009018F3"/>
    <w:p w14:paraId="3EB0249C" w14:textId="77777777" w:rsidR="009018F3" w:rsidRDefault="009018F3" w:rsidP="009018F3"/>
    <w:p w14:paraId="74F13E57" w14:textId="0B991C4B" w:rsidR="009018F3" w:rsidRDefault="004D66ED" w:rsidP="004D66ED">
      <w:pPr>
        <w:pStyle w:val="Heading1"/>
      </w:pPr>
      <w:r>
        <w:lastRenderedPageBreak/>
        <w:t>Indexing</w:t>
      </w:r>
    </w:p>
    <w:p w14:paraId="0BB92005" w14:textId="77777777" w:rsidR="0083721C" w:rsidRPr="0083721C" w:rsidRDefault="0083721C" w:rsidP="0034271D">
      <w:pPr>
        <w:pStyle w:val="Heading2"/>
        <w:rPr>
          <w:rFonts w:eastAsiaTheme="minorHAnsi"/>
        </w:rPr>
      </w:pPr>
      <w:r w:rsidRPr="0083721C">
        <w:rPr>
          <w:rFonts w:eastAsiaTheme="minorHAnsi"/>
        </w:rPr>
        <w:t>Linked, unordered list of all pages of the file</w:t>
      </w:r>
    </w:p>
    <w:p w14:paraId="2D269D89" w14:textId="77777777" w:rsidR="0083721C" w:rsidRDefault="0083721C" w:rsidP="0083721C">
      <w:pPr>
        <w:pStyle w:val="Heading1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83721C">
        <w:rPr>
          <w:rFonts w:asciiTheme="minorHAnsi" w:eastAsiaTheme="minorHAnsi" w:hAnsiTheme="minorHAnsi" w:cstheme="minorBidi"/>
          <w:color w:val="auto"/>
          <w:sz w:val="22"/>
          <w:szCs w:val="22"/>
        </w:rPr>
        <w:t>scan retriving all records = good because all pages retrieved anyway</w:t>
      </w:r>
    </w:p>
    <w:p w14:paraId="322EB194" w14:textId="3D7666F0" w:rsidR="0083721C" w:rsidRPr="0083721C" w:rsidRDefault="0083721C" w:rsidP="0083721C">
      <w:pPr>
        <w:pStyle w:val="Heading1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83721C">
        <w:rPr>
          <w:rFonts w:asciiTheme="minorHAnsi" w:eastAsiaTheme="minorHAnsi" w:hAnsiTheme="minorHAnsi" w:cstheme="minorBidi"/>
          <w:color w:val="auto"/>
          <w:sz w:val="22"/>
          <w:szCs w:val="22"/>
        </w:rPr>
        <w:t>equality search on primary key = bad have to read ~1/2 of pages</w:t>
      </w:r>
    </w:p>
    <w:p w14:paraId="445F4D09" w14:textId="7F6D28B6" w:rsidR="0083721C" w:rsidRPr="0083721C" w:rsidRDefault="0083721C" w:rsidP="0083721C">
      <w:pPr>
        <w:pStyle w:val="Heading1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83721C">
        <w:rPr>
          <w:rFonts w:asciiTheme="minorHAnsi" w:eastAsiaTheme="minorHAnsi" w:hAnsiTheme="minorHAnsi" w:cstheme="minorBidi"/>
          <w:color w:val="auto"/>
          <w:sz w:val="22"/>
          <w:szCs w:val="22"/>
        </w:rPr>
        <w:t>range search = bad</w:t>
      </w:r>
    </w:p>
    <w:p w14:paraId="31E62479" w14:textId="77777777" w:rsidR="0083721C" w:rsidRDefault="0083721C" w:rsidP="0083721C">
      <w:pPr>
        <w:pStyle w:val="Heading1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83721C">
        <w:rPr>
          <w:rFonts w:asciiTheme="minorHAnsi" w:eastAsiaTheme="minorHAnsi" w:hAnsiTheme="minorHAnsi" w:cstheme="minorBidi"/>
          <w:color w:val="auto"/>
          <w:sz w:val="22"/>
          <w:szCs w:val="22"/>
        </w:rPr>
        <w:t>insert = good, low cost</w:t>
      </w:r>
    </w:p>
    <w:p w14:paraId="0B01A29F" w14:textId="651203A8" w:rsidR="0083721C" w:rsidRPr="0083721C" w:rsidRDefault="0083721C" w:rsidP="0083721C">
      <w:pPr>
        <w:pStyle w:val="Heading1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83721C">
        <w:rPr>
          <w:rFonts w:asciiTheme="minorHAnsi" w:eastAsiaTheme="minorHAnsi" w:hAnsiTheme="minorHAnsi" w:cstheme="minorBidi"/>
          <w:color w:val="auto"/>
          <w:sz w:val="22"/>
          <w:szCs w:val="22"/>
        </w:rPr>
        <w:t>delete/update same as search</w:t>
      </w:r>
    </w:p>
    <w:p w14:paraId="58C85626" w14:textId="68D7A5EE" w:rsidR="0083721C" w:rsidRPr="0083721C" w:rsidRDefault="0083721C" w:rsidP="0034271D">
      <w:pPr>
        <w:pStyle w:val="Heading2"/>
        <w:rPr>
          <w:rFonts w:eastAsiaTheme="minorHAnsi"/>
        </w:rPr>
      </w:pPr>
      <w:r w:rsidRPr="0083721C">
        <w:rPr>
          <w:rFonts w:eastAsiaTheme="minorHAnsi"/>
        </w:rPr>
        <w:t>Sorted Filesedit</w:t>
      </w:r>
    </w:p>
    <w:p w14:paraId="189DC5FA" w14:textId="77777777" w:rsidR="0083721C" w:rsidRPr="0083721C" w:rsidRDefault="0083721C" w:rsidP="0083721C">
      <w:pPr>
        <w:pStyle w:val="Heading1"/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83721C">
        <w:rPr>
          <w:rFonts w:asciiTheme="minorHAnsi" w:eastAsiaTheme="minorHAnsi" w:hAnsiTheme="minorHAnsi" w:cstheme="minorBidi"/>
          <w:color w:val="auto"/>
          <w:sz w:val="22"/>
          <w:szCs w:val="22"/>
        </w:rPr>
        <w:t>Records ordered according to one or more attributes of the relation</w:t>
      </w:r>
    </w:p>
    <w:p w14:paraId="77C0B6F2" w14:textId="3628DE57" w:rsidR="0083721C" w:rsidRPr="0083721C" w:rsidRDefault="0083721C" w:rsidP="0083721C">
      <w:pPr>
        <w:pStyle w:val="Heading1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83721C">
        <w:rPr>
          <w:rFonts w:asciiTheme="minorHAnsi" w:eastAsiaTheme="minorHAnsi" w:hAnsiTheme="minorHAnsi" w:cstheme="minorBidi"/>
          <w:color w:val="auto"/>
          <w:sz w:val="22"/>
          <w:szCs w:val="22"/>
        </w:rPr>
        <w:t>scan retriving all records = good</w:t>
      </w:r>
    </w:p>
    <w:p w14:paraId="37376BC8" w14:textId="200582A6" w:rsidR="0083721C" w:rsidRPr="0083721C" w:rsidRDefault="0083721C" w:rsidP="0083721C">
      <w:pPr>
        <w:pStyle w:val="Heading1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83721C">
        <w:rPr>
          <w:rFonts w:asciiTheme="minorHAnsi" w:eastAsiaTheme="minorHAnsi" w:hAnsiTheme="minorHAnsi" w:cstheme="minorBidi"/>
          <w:color w:val="auto"/>
          <w:sz w:val="22"/>
          <w:szCs w:val="22"/>
        </w:rPr>
        <w:t>equality search on sort attribute = good about log2(number of pages)</w:t>
      </w:r>
    </w:p>
    <w:p w14:paraId="642EB9E3" w14:textId="3FC7D9A1" w:rsidR="0083721C" w:rsidRPr="0083721C" w:rsidRDefault="0083721C" w:rsidP="0083721C">
      <w:pPr>
        <w:pStyle w:val="Heading1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83721C">
        <w:rPr>
          <w:rFonts w:asciiTheme="minorHAnsi" w:eastAsiaTheme="minorHAnsi" w:hAnsiTheme="minorHAnsi" w:cstheme="minorBidi"/>
          <w:color w:val="auto"/>
          <w:sz w:val="22"/>
          <w:szCs w:val="22"/>
        </w:rPr>
        <w:t>range search = good find first one, then scan along</w:t>
      </w:r>
    </w:p>
    <w:p w14:paraId="6F9E1852" w14:textId="7A5DFFB6" w:rsidR="0083721C" w:rsidRPr="0083721C" w:rsidRDefault="0083721C" w:rsidP="0083721C">
      <w:pPr>
        <w:pStyle w:val="Heading1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83721C">
        <w:rPr>
          <w:rFonts w:asciiTheme="minorHAnsi" w:eastAsiaTheme="minorHAnsi" w:hAnsiTheme="minorHAnsi" w:cstheme="minorBidi"/>
          <w:color w:val="auto"/>
          <w:sz w:val="22"/>
          <w:szCs w:val="22"/>
        </w:rPr>
        <w:t>insert = bad, have to find proper page, need to reorganize</w:t>
      </w:r>
    </w:p>
    <w:p w14:paraId="1F180058" w14:textId="2BBED117" w:rsidR="0083721C" w:rsidRPr="0083721C" w:rsidRDefault="0083721C" w:rsidP="0083721C">
      <w:pPr>
        <w:pStyle w:val="Heading1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83721C">
        <w:rPr>
          <w:rFonts w:asciiTheme="minorHAnsi" w:eastAsiaTheme="minorHAnsi" w:hAnsiTheme="minorHAnsi" w:cstheme="minorBidi"/>
          <w:color w:val="auto"/>
          <w:sz w:val="22"/>
          <w:szCs w:val="22"/>
        </w:rPr>
        <w:t>delete/update same as search. update may be expensive</w:t>
      </w:r>
    </w:p>
    <w:p w14:paraId="5726C53A" w14:textId="02F14125" w:rsidR="0083721C" w:rsidRDefault="0083721C" w:rsidP="0083721C">
      <w:pPr>
        <w:pStyle w:val="ListParagraph"/>
        <w:numPr>
          <w:ilvl w:val="0"/>
          <w:numId w:val="3"/>
        </w:numPr>
      </w:pPr>
      <w:r w:rsidRPr="0083721C">
        <w:t>sorted output: good if on sorted attribute</w:t>
      </w:r>
    </w:p>
    <w:p w14:paraId="6E8A4C73" w14:textId="77777777" w:rsidR="0083721C" w:rsidRDefault="0083721C" w:rsidP="0083721C"/>
    <w:p w14:paraId="492FF22E" w14:textId="77777777" w:rsidR="0083721C" w:rsidRPr="0083721C" w:rsidRDefault="0083721C" w:rsidP="0083721C"/>
    <w:p w14:paraId="49074749" w14:textId="58A67BB9" w:rsidR="004D66ED" w:rsidRDefault="00321A92" w:rsidP="004D66E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t>Let suppose we have a r</w:t>
      </w:r>
      <w:r w:rsidR="004D66ED">
        <w:rPr>
          <w:rFonts w:ascii="Helvetica" w:hAnsi="Helvetica" w:cs="Helvetica"/>
          <w:color w:val="404040"/>
          <w:sz w:val="20"/>
          <w:szCs w:val="20"/>
        </w:rPr>
        <w:t>elation R</w:t>
      </w:r>
      <w:r w:rsidR="003F757F">
        <w:rPr>
          <w:rFonts w:ascii="Helvetica" w:hAnsi="Helvetica" w:cs="Helvetica"/>
          <w:color w:val="404040"/>
          <w:sz w:val="20"/>
          <w:szCs w:val="20"/>
        </w:rPr>
        <w:t xml:space="preserve"> </w:t>
      </w:r>
      <w:r w:rsidR="004D66ED">
        <w:rPr>
          <w:rFonts w:ascii="Helvetica" w:hAnsi="Helvetica" w:cs="Helvetica"/>
          <w:color w:val="404040"/>
          <w:sz w:val="20"/>
          <w:szCs w:val="20"/>
        </w:rPr>
        <w:t>(A</w:t>
      </w:r>
      <w:r w:rsidR="00003496">
        <w:rPr>
          <w:rFonts w:ascii="Helvetica" w:hAnsi="Helvetica" w:cs="Helvetica"/>
          <w:color w:val="404040"/>
          <w:sz w:val="20"/>
          <w:szCs w:val="20"/>
        </w:rPr>
        <w:t>, B, C, D, F</w:t>
      </w:r>
      <w:r w:rsidR="004D66ED">
        <w:rPr>
          <w:rFonts w:ascii="Helvetica" w:hAnsi="Helvetica" w:cs="Helvetica"/>
          <w:color w:val="404040"/>
          <w:sz w:val="20"/>
          <w:szCs w:val="20"/>
        </w:rPr>
        <w:t>)</w:t>
      </w:r>
      <w:r>
        <w:rPr>
          <w:rFonts w:ascii="Helvetica" w:hAnsi="Helvetica" w:cs="Helvetica"/>
          <w:color w:val="404040"/>
          <w:sz w:val="20"/>
          <w:szCs w:val="20"/>
        </w:rPr>
        <w:t xml:space="preserve"> such that:</w:t>
      </w:r>
    </w:p>
    <w:p w14:paraId="0F41E388" w14:textId="77777777" w:rsidR="00321A92" w:rsidRDefault="00321A92" w:rsidP="004D66ED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t>A and B are int (6 byte)</w:t>
      </w:r>
      <w:r w:rsidR="004D66ED" w:rsidRPr="00321A92">
        <w:rPr>
          <w:rFonts w:ascii="Helvetica" w:hAnsi="Helvetica" w:cs="Helvetica"/>
          <w:color w:val="404040"/>
          <w:sz w:val="20"/>
          <w:szCs w:val="20"/>
        </w:rPr>
        <w:t xml:space="preserve"> </w:t>
      </w:r>
    </w:p>
    <w:p w14:paraId="453DC62B" w14:textId="1B6D7E79" w:rsidR="00321A92" w:rsidRPr="00321A92" w:rsidRDefault="004D66ED" w:rsidP="00321A92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 w:rsidRPr="00321A92">
        <w:rPr>
          <w:rFonts w:ascii="Helvetica" w:hAnsi="Helvetica" w:cs="Helvetica"/>
          <w:color w:val="404040"/>
          <w:sz w:val="20"/>
          <w:szCs w:val="20"/>
        </w:rPr>
        <w:t xml:space="preserve">C-F are </w:t>
      </w:r>
      <w:r w:rsidR="003F757F" w:rsidRPr="00321A92">
        <w:rPr>
          <w:rFonts w:ascii="Helvetica" w:hAnsi="Helvetica" w:cs="Helvetica"/>
          <w:color w:val="404040"/>
          <w:sz w:val="20"/>
          <w:szCs w:val="20"/>
        </w:rPr>
        <w:t>char [</w:t>
      </w:r>
      <w:r w:rsidRPr="00321A92">
        <w:rPr>
          <w:rFonts w:ascii="Helvetica" w:hAnsi="Helvetica" w:cs="Helvetica"/>
          <w:color w:val="404040"/>
          <w:sz w:val="20"/>
          <w:szCs w:val="20"/>
        </w:rPr>
        <w:t xml:space="preserve">40] (10 byte per char). </w:t>
      </w:r>
    </w:p>
    <w:p w14:paraId="295E41C9" w14:textId="067F4D8A" w:rsidR="004D66ED" w:rsidRDefault="004D66ED" w:rsidP="004D66E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 w:rsidRPr="00321A92">
        <w:rPr>
          <w:rFonts w:ascii="Helvetica" w:hAnsi="Helvetica" w:cs="Helvetica"/>
          <w:color w:val="404040"/>
          <w:sz w:val="20"/>
          <w:szCs w:val="20"/>
        </w:rPr>
        <w:t>Tuple = 172 bytes.</w:t>
      </w:r>
      <w:r w:rsidR="00321A92">
        <w:rPr>
          <w:rFonts w:ascii="Helvetica" w:hAnsi="Helvetica" w:cs="Helvetica"/>
          <w:color w:val="404040"/>
          <w:sz w:val="20"/>
          <w:szCs w:val="20"/>
        </w:rPr>
        <w:t xml:space="preserve"> </w:t>
      </w:r>
      <w:r>
        <w:rPr>
          <w:rFonts w:ascii="Helvetica" w:hAnsi="Helvetica" w:cs="Helvetica"/>
          <w:color w:val="404040"/>
          <w:sz w:val="20"/>
          <w:szCs w:val="20"/>
        </w:rPr>
        <w:t>200,000 tuples</w:t>
      </w:r>
    </w:p>
    <w:p w14:paraId="200E8AEC" w14:textId="77777777" w:rsidR="004D66ED" w:rsidRDefault="004D66ED" w:rsidP="004D66E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t>Each data page has 4000 bytes and is around 80% full.</w:t>
      </w:r>
    </w:p>
    <w:p w14:paraId="68F43D79" w14:textId="0170E793" w:rsidR="004D66ED" w:rsidRDefault="00741F7E" w:rsidP="004D66E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m:oMath>
        <m:r>
          <w:rPr>
            <w:rFonts w:ascii="Cambria Math" w:hAnsi="Cambria Math" w:cs="Helvetica"/>
            <w:color w:val="404040"/>
            <w:sz w:val="20"/>
            <w:szCs w:val="20"/>
          </w:rPr>
          <m:t>Number of pages = (number of tuples * tuple size)/(fill rate * page size)</m:t>
        </m:r>
      </m:oMath>
      <w:r w:rsidR="0024557A">
        <w:rPr>
          <w:rFonts w:ascii="Helvetica" w:hAnsi="Helvetica" w:cs="Helvetica"/>
          <w:color w:val="404040"/>
          <w:sz w:val="20"/>
          <w:szCs w:val="20"/>
        </w:rPr>
        <w:t>.</w:t>
      </w:r>
    </w:p>
    <w:p w14:paraId="7A21E591" w14:textId="7CA88B16" w:rsidR="0024557A" w:rsidRDefault="0024557A" w:rsidP="004D66E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m:oMathPara>
        <m:oMath>
          <m:r>
            <w:rPr>
              <w:rFonts w:ascii="Cambria Math" w:hAnsi="Cambria Math" w:cs="Helvetica"/>
              <w:color w:val="404040"/>
              <w:sz w:val="20"/>
              <w:szCs w:val="20"/>
            </w:rPr>
            <m:t>Number of pages=</m:t>
          </m:r>
          <m:f>
            <m:fPr>
              <m:ctrlPr>
                <w:rPr>
                  <w:rFonts w:ascii="Cambria Math" w:hAnsi="Cambria Math" w:cs="Helvetica"/>
                  <w:i/>
                  <w:color w:val="404040"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 w:cs="Helvetica"/>
                  <w:color w:val="404040"/>
                  <w:sz w:val="20"/>
                  <w:szCs w:val="20"/>
                </w:rPr>
                <m:t>172*200000</m:t>
              </m:r>
            </m:num>
            <m:den>
              <m:r>
                <w:rPr>
                  <w:rFonts w:ascii="Cambria Math" w:hAnsi="Cambria Math" w:cs="Helvetica"/>
                  <w:color w:val="404040"/>
                  <w:sz w:val="20"/>
                  <w:szCs w:val="20"/>
                </w:rPr>
                <m:t>40000*0.80</m:t>
              </m:r>
            </m:den>
          </m:f>
          <m:r>
            <w:rPr>
              <w:rFonts w:ascii="Cambria Math" w:hAnsi="Cambria Math" w:cs="Helvetica"/>
              <w:color w:val="404040"/>
              <w:sz w:val="20"/>
              <w:szCs w:val="20"/>
            </w:rPr>
            <m:t>=</m:t>
          </m:r>
        </m:oMath>
      </m:oMathPara>
    </w:p>
    <w:p w14:paraId="7CE73E91" w14:textId="4ACBBAD3" w:rsidR="004D66ED" w:rsidRDefault="004D66ED" w:rsidP="004D66E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t xml:space="preserve">B values are </w:t>
      </w:r>
      <w:r w:rsidR="0024557A">
        <w:rPr>
          <w:rFonts w:ascii="Helvetica" w:hAnsi="Helvetica" w:cs="Helvetica"/>
          <w:color w:val="404040"/>
          <w:sz w:val="20"/>
          <w:szCs w:val="20"/>
        </w:rPr>
        <w:t>uniformly</w:t>
      </w:r>
      <w:r>
        <w:rPr>
          <w:rFonts w:ascii="Helvetica" w:hAnsi="Helvetica" w:cs="Helvetica"/>
          <w:color w:val="404040"/>
          <w:sz w:val="20"/>
          <w:szCs w:val="20"/>
        </w:rPr>
        <w:t xml:space="preserve"> distributed</w:t>
      </w:r>
    </w:p>
    <w:p w14:paraId="4E584B4B" w14:textId="77777777" w:rsidR="004D66ED" w:rsidRDefault="004D66ED" w:rsidP="004D66E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t>Non-clustered index B-tree with &lt;k, list of rid&gt;</w:t>
      </w:r>
    </w:p>
    <w:p w14:paraId="2C4D5796" w14:textId="77777777" w:rsidR="004D66ED" w:rsidRDefault="004D66ED" w:rsidP="004D66E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t>Index pages are 4K and between 50%-100% fulll</w:t>
      </w:r>
    </w:p>
    <w:p w14:paraId="2E25D914" w14:textId="77777777" w:rsidR="004D66ED" w:rsidRDefault="004D66ED" w:rsidP="004D66E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t>rid = 10 bytes</w:t>
      </w:r>
    </w:p>
    <w:p w14:paraId="7D05A7F5" w14:textId="77777777" w:rsidR="004D66ED" w:rsidRDefault="004D66ED" w:rsidP="004D66E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t>size of pointer in intermediate page = 8 bytes</w:t>
      </w:r>
    </w:p>
    <w:p w14:paraId="5D095E15" w14:textId="77777777" w:rsidR="004D66ED" w:rsidRDefault="004D66ED" w:rsidP="004D66E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t>Index entry size in root/intermediate pages = size(key) + size(pointer) 6 + 8 = 14 bytes</w:t>
      </w:r>
    </w:p>
    <w:p w14:paraId="4B6B440A" w14:textId="77777777" w:rsidR="004D66ED" w:rsidRDefault="004D66ED" w:rsidP="004D66E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t>Average number of rids per data entry = number of uples / different values (if uniform). eg: 200,000/20,000 = 10</w:t>
      </w:r>
    </w:p>
    <w:p w14:paraId="6D1E0980" w14:textId="77777777" w:rsidR="004D66ED" w:rsidRDefault="004D66ED" w:rsidP="004D66E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lastRenderedPageBreak/>
        <w:t>Average length per data entry = size of key + (number of rids * size of rid). eg: 6 + 10*10 = 106</w:t>
      </w:r>
    </w:p>
    <w:p w14:paraId="345F537C" w14:textId="77777777" w:rsidR="004D66ED" w:rsidRDefault="004D66ED" w:rsidP="004D66E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t>Average number of date entrier per page = fill-rate * page size / length of entry. eg 0.75*5000/106 = 28 entries per page</w:t>
      </w:r>
    </w:p>
    <w:p w14:paraId="481289BF" w14:textId="77777777" w:rsidR="004D66ED" w:rsidRDefault="004D66ED" w:rsidP="004D66E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t>Estimate number of leaf page = number of different values / number of entrier per page. eg: 20,000 / 28 = 715</w:t>
      </w:r>
    </w:p>
    <w:p w14:paraId="0A3B4C17" w14:textId="77777777" w:rsidR="004D66ED" w:rsidRDefault="004D66ED" w:rsidP="004D66E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t>Number of entries in intermediate pages = fill-rate * page size / lneght of index enty. eg: 0.5 * 4000 / 15 = 143, 1*4000/14 = 285</w:t>
      </w:r>
    </w:p>
    <w:p w14:paraId="1FE2D0D2" w14:textId="77777777" w:rsidR="004D66ED" w:rsidRDefault="004D66ED" w:rsidP="004D66E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t>Height of tree = Number of leaf pages / (min | max)? number of entries in intermediate pages</w:t>
      </w:r>
    </w:p>
    <w:p w14:paraId="1BF11AAD" w14:textId="77777777" w:rsidR="004D66ED" w:rsidRPr="004D66ED" w:rsidRDefault="004D66ED" w:rsidP="004D66ED"/>
    <w:sectPr w:rsidR="004D66ED" w:rsidRPr="004D66E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245981"/>
    <w:multiLevelType w:val="multilevel"/>
    <w:tmpl w:val="18561F8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">
    <w:nsid w:val="275766E3"/>
    <w:multiLevelType w:val="hybridMultilevel"/>
    <w:tmpl w:val="2174E91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F852B0D"/>
    <w:multiLevelType w:val="multilevel"/>
    <w:tmpl w:val="A59E51F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427C4F03"/>
    <w:multiLevelType w:val="multilevel"/>
    <w:tmpl w:val="18561F8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4">
    <w:nsid w:val="6CCD53D7"/>
    <w:multiLevelType w:val="hybridMultilevel"/>
    <w:tmpl w:val="B4AA9330"/>
    <w:lvl w:ilvl="0" w:tplc="5B4CFE56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0C61988"/>
    <w:multiLevelType w:val="multilevel"/>
    <w:tmpl w:val="7140211C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>
    <w:nsid w:val="70DD106D"/>
    <w:multiLevelType w:val="hybridMultilevel"/>
    <w:tmpl w:val="31BA088C"/>
    <w:lvl w:ilvl="0" w:tplc="2CBEFEE4">
      <w:start w:val="1"/>
      <w:numFmt w:val="bullet"/>
      <w:lvlText w:val=""/>
      <w:lvlJc w:val="left"/>
      <w:pPr>
        <w:ind w:left="720" w:hanging="360"/>
      </w:pPr>
      <w:rPr>
        <w:rFonts w:ascii="Symbol" w:eastAsiaTheme="majorEastAsia" w:hAnsi="Symbol" w:cstheme="maj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71092F2B"/>
    <w:multiLevelType w:val="hybridMultilevel"/>
    <w:tmpl w:val="15163078"/>
    <w:lvl w:ilvl="0" w:tplc="20F6044C">
      <w:start w:val="1"/>
      <w:numFmt w:val="bullet"/>
      <w:lvlText w:val=""/>
      <w:lvlJc w:val="left"/>
      <w:pPr>
        <w:ind w:left="720" w:hanging="360"/>
      </w:pPr>
      <w:rPr>
        <w:rFonts w:ascii="Symbol" w:eastAsiaTheme="majorEastAsia" w:hAnsi="Symbol" w:cstheme="maj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6"/>
  </w:num>
  <w:num w:numId="4">
    <w:abstractNumId w:val="4"/>
  </w:num>
  <w:num w:numId="5">
    <w:abstractNumId w:val="7"/>
  </w:num>
  <w:num w:numId="6">
    <w:abstractNumId w:val="3"/>
  </w:num>
  <w:num w:numId="7">
    <w:abstractNumId w:val="5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E0426"/>
    <w:rsid w:val="00003496"/>
    <w:rsid w:val="00125292"/>
    <w:rsid w:val="0024557A"/>
    <w:rsid w:val="00265BCE"/>
    <w:rsid w:val="002D73F6"/>
    <w:rsid w:val="00321A92"/>
    <w:rsid w:val="0034271D"/>
    <w:rsid w:val="00393521"/>
    <w:rsid w:val="003B6B8B"/>
    <w:rsid w:val="003F757F"/>
    <w:rsid w:val="0040628F"/>
    <w:rsid w:val="00454F43"/>
    <w:rsid w:val="00475E76"/>
    <w:rsid w:val="004B49CD"/>
    <w:rsid w:val="004D66ED"/>
    <w:rsid w:val="006B4BDD"/>
    <w:rsid w:val="006C6F96"/>
    <w:rsid w:val="006E7723"/>
    <w:rsid w:val="006F243D"/>
    <w:rsid w:val="00741F7E"/>
    <w:rsid w:val="007F3669"/>
    <w:rsid w:val="007F4F52"/>
    <w:rsid w:val="0083721C"/>
    <w:rsid w:val="008E3F43"/>
    <w:rsid w:val="009018F3"/>
    <w:rsid w:val="00923BD1"/>
    <w:rsid w:val="00954AF6"/>
    <w:rsid w:val="00973092"/>
    <w:rsid w:val="009E0426"/>
    <w:rsid w:val="00B27FE0"/>
    <w:rsid w:val="00C45E46"/>
    <w:rsid w:val="00C55CBD"/>
    <w:rsid w:val="00CD6485"/>
    <w:rsid w:val="00D766DA"/>
    <w:rsid w:val="00DA29DE"/>
    <w:rsid w:val="00EC1255"/>
    <w:rsid w:val="00EE486B"/>
    <w:rsid w:val="00F571B5"/>
    <w:rsid w:val="00F94906"/>
    <w:rsid w:val="00F955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2D2F706"/>
  <w15:chartTrackingRefBased/>
  <w15:docId w15:val="{95EDE6D3-49FA-4E6B-8AF3-C380CBE4BC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B49C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B49C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B49C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B49C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4B49C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4B49C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ListParagraph">
    <w:name w:val="List Paragraph"/>
    <w:basedOn w:val="Normal"/>
    <w:uiPriority w:val="34"/>
    <w:qFormat/>
    <w:rsid w:val="004B49CD"/>
    <w:pPr>
      <w:ind w:left="720"/>
      <w:contextualSpacing/>
    </w:pPr>
  </w:style>
  <w:style w:type="table" w:styleId="TableGrid">
    <w:name w:val="Table Grid"/>
    <w:basedOn w:val="TableNormal"/>
    <w:uiPriority w:val="39"/>
    <w:rsid w:val="00EC125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de">
    <w:name w:val="Code"/>
    <w:basedOn w:val="Normal"/>
    <w:link w:val="CodeChar"/>
    <w:qFormat/>
    <w:rsid w:val="00EE486B"/>
    <w:pPr>
      <w:spacing w:after="0" w:line="240" w:lineRule="auto"/>
    </w:pPr>
    <w:rPr>
      <w:rFonts w:ascii="Courier New" w:hAnsi="Courier New"/>
    </w:rPr>
  </w:style>
  <w:style w:type="character" w:styleId="PlaceholderText">
    <w:name w:val="Placeholder Text"/>
    <w:basedOn w:val="DefaultParagraphFont"/>
    <w:uiPriority w:val="99"/>
    <w:semiHidden/>
    <w:rsid w:val="00F571B5"/>
    <w:rPr>
      <w:color w:val="808080"/>
    </w:rPr>
  </w:style>
  <w:style w:type="character" w:customStyle="1" w:styleId="CodeChar">
    <w:name w:val="Code Char"/>
    <w:basedOn w:val="DefaultParagraphFont"/>
    <w:link w:val="Code"/>
    <w:rsid w:val="00EE486B"/>
    <w:rPr>
      <w:rFonts w:ascii="Courier New" w:hAnsi="Courier New"/>
    </w:rPr>
  </w:style>
  <w:style w:type="character" w:customStyle="1" w:styleId="apple-converted-space">
    <w:name w:val="apple-converted-space"/>
    <w:basedOn w:val="DefaultParagraphFont"/>
    <w:rsid w:val="00C55CBD"/>
  </w:style>
  <w:style w:type="character" w:customStyle="1" w:styleId="mi">
    <w:name w:val="mi"/>
    <w:basedOn w:val="DefaultParagraphFont"/>
    <w:rsid w:val="00C55CBD"/>
  </w:style>
  <w:style w:type="character" w:customStyle="1" w:styleId="mo">
    <w:name w:val="mo"/>
    <w:basedOn w:val="DefaultParagraphFont"/>
    <w:rsid w:val="00C55CBD"/>
  </w:style>
  <w:style w:type="character" w:customStyle="1" w:styleId="mn">
    <w:name w:val="mn"/>
    <w:basedOn w:val="DefaultParagraphFont"/>
    <w:rsid w:val="00C55CBD"/>
  </w:style>
  <w:style w:type="paragraph" w:styleId="NormalWeb">
    <w:name w:val="Normal (Web)"/>
    <w:basedOn w:val="Normal"/>
    <w:uiPriority w:val="99"/>
    <w:unhideWhenUsed/>
    <w:rsid w:val="004D66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23799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966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606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089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063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70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728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06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4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7.gif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png"/><Relationship Id="rId10" Type="http://schemas.openxmlformats.org/officeDocument/2006/relationships/package" Target="embeddings/Microsoft_Visio_Drawing3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5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</TotalTime>
  <Pages>7</Pages>
  <Words>903</Words>
  <Characters>5152</Characters>
  <Application>Microsoft Office Word</Application>
  <DocSecurity>0</DocSecurity>
  <Lines>42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mothee GUERIN</dc:creator>
  <cp:keywords/>
  <dc:description/>
  <cp:lastModifiedBy>Timothee GUERIN</cp:lastModifiedBy>
  <cp:revision>32</cp:revision>
  <dcterms:created xsi:type="dcterms:W3CDTF">2014-02-26T19:04:00Z</dcterms:created>
  <dcterms:modified xsi:type="dcterms:W3CDTF">2014-02-26T21:10:00Z</dcterms:modified>
</cp:coreProperties>
</file>